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циональный исследовательский университет «МЭИ»</w:t>
      </w: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Pr="008B0855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165583" w:rsidP="00B927E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ЛАБОРАТОРНАЯ РАБОТА №3</w:t>
      </w:r>
    </w:p>
    <w:p w:rsidR="00B927E1" w:rsidRPr="008B0855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Pr="00165583" w:rsidRDefault="00B927E1" w:rsidP="00B927E1">
      <w:pPr>
        <w:jc w:val="center"/>
        <w:rPr>
          <w:rFonts w:ascii="Times New Roman" w:hAnsi="Times New Roman" w:cs="Times New Roman"/>
          <w:sz w:val="28"/>
          <w:szCs w:val="28"/>
        </w:rPr>
      </w:pPr>
      <w:r w:rsidRPr="00165583">
        <w:rPr>
          <w:rFonts w:ascii="Times New Roman" w:hAnsi="Times New Roman" w:cs="Times New Roman"/>
          <w:sz w:val="28"/>
          <w:szCs w:val="28"/>
        </w:rPr>
        <w:t>«</w:t>
      </w:r>
      <w:r w:rsidR="00165583" w:rsidRPr="00165583">
        <w:rPr>
          <w:rFonts w:ascii="Times New Roman" w:hAnsi="Times New Roman" w:cs="Times New Roman"/>
          <w:bCs/>
          <w:iCs/>
          <w:sz w:val="28"/>
          <w:szCs w:val="28"/>
        </w:rPr>
        <w:t>ОПРЕДЕЛЕНИЕ НАСТРОЕЧНЫХ ПАРАМЕТРОВ РЕГУЛЯТОРА МЕТОДОМ РУЧНОГО ПОДБОРА</w:t>
      </w:r>
      <w:r w:rsidRPr="00165583">
        <w:rPr>
          <w:rFonts w:ascii="Times New Roman" w:hAnsi="Times New Roman" w:cs="Times New Roman"/>
          <w:sz w:val="28"/>
          <w:szCs w:val="28"/>
        </w:rPr>
        <w:t>»</w:t>
      </w: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right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ыполнил: </w:t>
      </w:r>
      <w:r w:rsidR="00B87DD6">
        <w:rPr>
          <w:rFonts w:ascii="Times New Roman" w:hAnsi="Times New Roman" w:cs="Times New Roman"/>
          <w:sz w:val="28"/>
        </w:rPr>
        <w:t>Максимов Р.С.</w:t>
      </w:r>
    </w:p>
    <w:p w:rsidR="00B927E1" w:rsidRDefault="00B927E1" w:rsidP="00B927E1">
      <w:pPr>
        <w:rPr>
          <w:rFonts w:ascii="Times New Roman" w:hAnsi="Times New Roman" w:cs="Times New Roman"/>
          <w:sz w:val="28"/>
        </w:rPr>
      </w:pPr>
    </w:p>
    <w:p w:rsidR="00212188" w:rsidRDefault="00212188" w:rsidP="00B927E1">
      <w:pPr>
        <w:rPr>
          <w:rFonts w:ascii="Times New Roman" w:hAnsi="Times New Roman" w:cs="Times New Roman"/>
          <w:sz w:val="28"/>
        </w:rPr>
      </w:pPr>
    </w:p>
    <w:p w:rsidR="00212188" w:rsidRDefault="00212188" w:rsidP="00B927E1">
      <w:pPr>
        <w:rPr>
          <w:rFonts w:ascii="Times New Roman" w:hAnsi="Times New Roman" w:cs="Times New Roman"/>
          <w:sz w:val="28"/>
        </w:rPr>
      </w:pPr>
      <w:bookmarkStart w:id="0" w:name="_GoBack"/>
      <w:bookmarkEnd w:id="0"/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Default="00B927E1" w:rsidP="00B927E1">
      <w:pPr>
        <w:jc w:val="center"/>
        <w:rPr>
          <w:rFonts w:ascii="Times New Roman" w:hAnsi="Times New Roman" w:cs="Times New Roman"/>
          <w:sz w:val="28"/>
        </w:rPr>
      </w:pPr>
    </w:p>
    <w:p w:rsidR="00B927E1" w:rsidRPr="00ED1FF0" w:rsidRDefault="00B927E1" w:rsidP="00B927E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осква 2019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8595501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927E1" w:rsidRDefault="00B927E1" w:rsidP="00B927E1">
          <w:pPr>
            <w:pStyle w:val="ab"/>
          </w:pPr>
          <w:r>
            <w:t>Оглавление</w:t>
          </w:r>
        </w:p>
        <w:p w:rsidR="001D4E7A" w:rsidRPr="001D4E7A" w:rsidRDefault="00B927E1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1D4E7A">
            <w:rPr>
              <w:bCs/>
            </w:rPr>
            <w:fldChar w:fldCharType="begin"/>
          </w:r>
          <w:r w:rsidRPr="001D4E7A">
            <w:rPr>
              <w:bCs/>
            </w:rPr>
            <w:instrText xml:space="preserve"> TOC \o "1-3" \h \z \u </w:instrText>
          </w:r>
          <w:r w:rsidRPr="001D4E7A">
            <w:rPr>
              <w:bCs/>
            </w:rPr>
            <w:fldChar w:fldCharType="separate"/>
          </w:r>
          <w:hyperlink w:anchor="_Toc27955327" w:history="1">
            <w:r w:rsidR="001D4E7A" w:rsidRPr="001D4E7A">
              <w:rPr>
                <w:rStyle w:val="ac"/>
                <w:noProof/>
              </w:rPr>
              <w:t>2.</w:t>
            </w:r>
            <w:r w:rsidR="001D4E7A" w:rsidRPr="001D4E7A">
              <w:rPr>
                <w:rFonts w:eastAsiaTheme="minorEastAsia"/>
                <w:noProof/>
                <w:lang w:eastAsia="ru-RU"/>
              </w:rPr>
              <w:tab/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Задание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27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3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1D4E7A" w:rsidRPr="001D4E7A" w:rsidRDefault="00397C42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955328" w:history="1">
            <w:r w:rsidR="001D4E7A" w:rsidRPr="001D4E7A">
              <w:rPr>
                <w:rStyle w:val="ac"/>
                <w:noProof/>
              </w:rPr>
              <w:t>3.</w:t>
            </w:r>
            <w:r w:rsidR="001D4E7A" w:rsidRPr="001D4E7A">
              <w:rPr>
                <w:rFonts w:eastAsiaTheme="minorEastAsia"/>
                <w:noProof/>
                <w:lang w:eastAsia="ru-RU"/>
              </w:rPr>
              <w:tab/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Исходные данные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28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3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1D4E7A" w:rsidRPr="001D4E7A" w:rsidRDefault="00397C42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955329" w:history="1"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4.</w:t>
            </w:r>
            <w:r w:rsidR="001D4E7A" w:rsidRPr="001D4E7A">
              <w:rPr>
                <w:rFonts w:eastAsiaTheme="minorEastAsia"/>
                <w:noProof/>
                <w:lang w:eastAsia="ru-RU"/>
              </w:rPr>
              <w:tab/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Анализ параметров ПИД-регулятора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29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3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1D4E7A" w:rsidRPr="001D4E7A" w:rsidRDefault="00397C42">
          <w:pPr>
            <w:pStyle w:val="2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955330" w:history="1"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a.</w:t>
            </w:r>
            <w:r w:rsidR="001D4E7A" w:rsidRPr="001D4E7A">
              <w:rPr>
                <w:rFonts w:eastAsiaTheme="minorEastAsia"/>
                <w:noProof/>
                <w:lang w:eastAsia="ru-RU"/>
              </w:rPr>
              <w:tab/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  <w:lang w:bidi="ru-RU"/>
              </w:rPr>
              <w:t>Прямой метод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30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3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1D4E7A" w:rsidRPr="001D4E7A" w:rsidRDefault="00397C42">
          <w:pPr>
            <w:pStyle w:val="2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955331" w:history="1"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b.</w:t>
            </w:r>
            <w:r w:rsidR="001D4E7A" w:rsidRPr="001D4E7A">
              <w:rPr>
                <w:rFonts w:eastAsiaTheme="minorEastAsia"/>
                <w:noProof/>
                <w:lang w:eastAsia="ru-RU"/>
              </w:rPr>
              <w:tab/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  <w:lang w:bidi="ru-RU"/>
              </w:rPr>
              <w:t>Корневой метод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31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4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1D4E7A" w:rsidRPr="001D4E7A" w:rsidRDefault="00397C42">
          <w:pPr>
            <w:pStyle w:val="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955332" w:history="1">
            <w:r w:rsidR="001D4E7A" w:rsidRPr="001D4E7A">
              <w:rPr>
                <w:rStyle w:val="ac"/>
                <w:rFonts w:ascii="Times New Roman" w:hAnsi="Times New Roman" w:cs="Times New Roman"/>
                <w:noProof/>
                <w:lang w:bidi="ru-RU"/>
              </w:rPr>
              <w:t xml:space="preserve">с. </w:t>
            </w:r>
            <w:r w:rsidR="001D4E7A">
              <w:rPr>
                <w:rStyle w:val="ac"/>
                <w:rFonts w:ascii="Times New Roman" w:hAnsi="Times New Roman" w:cs="Times New Roman"/>
                <w:noProof/>
                <w:lang w:bidi="ru-RU"/>
              </w:rPr>
              <w:t xml:space="preserve">    </w:t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  <w:lang w:bidi="ru-RU"/>
              </w:rPr>
              <w:t>По логарифмическим частотным характеристикам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32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5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1D4E7A" w:rsidRPr="001D4E7A" w:rsidRDefault="00397C42">
          <w:pPr>
            <w:pStyle w:val="2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955333" w:history="1">
            <w:r w:rsidR="001D4E7A" w:rsidRPr="001D4E7A">
              <w:rPr>
                <w:rStyle w:val="ac"/>
                <w:noProof/>
              </w:rPr>
              <w:t>d.</w:t>
            </w:r>
            <w:r w:rsidR="001D4E7A" w:rsidRPr="001D4E7A">
              <w:rPr>
                <w:rFonts w:eastAsiaTheme="minorEastAsia"/>
                <w:noProof/>
                <w:lang w:eastAsia="ru-RU"/>
              </w:rPr>
              <w:tab/>
            </w:r>
            <w:r w:rsidR="001D4E7A" w:rsidRPr="001D4E7A">
              <w:rPr>
                <w:rStyle w:val="ac"/>
                <w:noProof/>
              </w:rPr>
              <w:t>Интегральный метод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33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6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1D4E7A" w:rsidRPr="001D4E7A" w:rsidRDefault="00397C42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955334" w:history="1"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5.</w:t>
            </w:r>
            <w:r w:rsidR="001D4E7A" w:rsidRPr="001D4E7A">
              <w:rPr>
                <w:rFonts w:eastAsiaTheme="minorEastAsia"/>
                <w:noProof/>
                <w:lang w:eastAsia="ru-RU"/>
              </w:rPr>
              <w:tab/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Анализ параметров ПИ-регулятора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34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7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1D4E7A" w:rsidRPr="001D4E7A" w:rsidRDefault="00397C42">
          <w:pPr>
            <w:pStyle w:val="2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955335" w:history="1"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a.</w:t>
            </w:r>
            <w:r w:rsidR="001D4E7A" w:rsidRPr="001D4E7A">
              <w:rPr>
                <w:rFonts w:eastAsiaTheme="minorEastAsia"/>
                <w:noProof/>
                <w:lang w:eastAsia="ru-RU"/>
              </w:rPr>
              <w:tab/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  <w:lang w:bidi="ru-RU"/>
              </w:rPr>
              <w:t>Прямой метод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35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7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1D4E7A" w:rsidRPr="001D4E7A" w:rsidRDefault="00397C42">
          <w:pPr>
            <w:pStyle w:val="2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955336" w:history="1"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b.</w:t>
            </w:r>
            <w:r w:rsidR="001D4E7A" w:rsidRPr="001D4E7A">
              <w:rPr>
                <w:rFonts w:eastAsiaTheme="minorEastAsia"/>
                <w:noProof/>
                <w:lang w:eastAsia="ru-RU"/>
              </w:rPr>
              <w:tab/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  <w:lang w:bidi="ru-RU"/>
              </w:rPr>
              <w:t>Корневой метод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36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8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1D4E7A" w:rsidRPr="001D4E7A" w:rsidRDefault="00397C42">
          <w:pPr>
            <w:pStyle w:val="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955337" w:history="1">
            <w:r w:rsidR="001D4E7A" w:rsidRPr="001D4E7A">
              <w:rPr>
                <w:rStyle w:val="ac"/>
                <w:rFonts w:ascii="Times New Roman" w:hAnsi="Times New Roman" w:cs="Times New Roman"/>
                <w:noProof/>
                <w:lang w:bidi="ru-RU"/>
              </w:rPr>
              <w:t>с.</w:t>
            </w:r>
            <w:r w:rsidR="001D4E7A">
              <w:rPr>
                <w:rStyle w:val="ac"/>
                <w:rFonts w:ascii="Times New Roman" w:hAnsi="Times New Roman" w:cs="Times New Roman"/>
                <w:noProof/>
                <w:lang w:bidi="ru-RU"/>
              </w:rPr>
              <w:t xml:space="preserve">    </w:t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  <w:lang w:bidi="ru-RU"/>
              </w:rPr>
              <w:t xml:space="preserve"> По логарифмическим частотным характеристикам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37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9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1D4E7A" w:rsidRPr="001D4E7A" w:rsidRDefault="00397C42">
          <w:pPr>
            <w:pStyle w:val="2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955338" w:history="1">
            <w:r w:rsidR="001D4E7A" w:rsidRPr="001D4E7A">
              <w:rPr>
                <w:rStyle w:val="ac"/>
                <w:noProof/>
              </w:rPr>
              <w:t>e.</w:t>
            </w:r>
            <w:r w:rsidR="001D4E7A" w:rsidRPr="001D4E7A">
              <w:rPr>
                <w:rFonts w:eastAsiaTheme="minorEastAsia"/>
                <w:noProof/>
                <w:lang w:eastAsia="ru-RU"/>
              </w:rPr>
              <w:tab/>
            </w:r>
            <w:r w:rsidR="001D4E7A" w:rsidRPr="001D4E7A">
              <w:rPr>
                <w:rStyle w:val="ac"/>
                <w:noProof/>
              </w:rPr>
              <w:t>Интегральный метод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38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9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1D4E7A" w:rsidRPr="001D4E7A" w:rsidRDefault="00397C4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955339" w:history="1"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Вывод: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39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10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1D4E7A" w:rsidRPr="001D4E7A" w:rsidRDefault="00397C4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955340" w:history="1"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Приложение</w:t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  <w:lang w:val="en-US"/>
              </w:rPr>
              <w:t xml:space="preserve"> </w:t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А</w:t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  <w:lang w:val="en-US"/>
              </w:rPr>
              <w:t xml:space="preserve">: </w:t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код</w:t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  <w:lang w:val="en-US"/>
              </w:rPr>
              <w:t xml:space="preserve"> </w:t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</w:rPr>
              <w:t>программы</w:t>
            </w:r>
            <w:r w:rsidR="001D4E7A" w:rsidRPr="001D4E7A">
              <w:rPr>
                <w:rStyle w:val="ac"/>
                <w:rFonts w:ascii="Times New Roman" w:hAnsi="Times New Roman" w:cs="Times New Roman"/>
                <w:noProof/>
                <w:lang w:val="en-US"/>
              </w:rPr>
              <w:t>.</w:t>
            </w:r>
            <w:r w:rsidR="001D4E7A" w:rsidRPr="001D4E7A">
              <w:rPr>
                <w:noProof/>
                <w:webHidden/>
              </w:rPr>
              <w:tab/>
            </w:r>
            <w:r w:rsidR="001D4E7A" w:rsidRPr="001D4E7A">
              <w:rPr>
                <w:noProof/>
                <w:webHidden/>
              </w:rPr>
              <w:fldChar w:fldCharType="begin"/>
            </w:r>
            <w:r w:rsidR="001D4E7A" w:rsidRPr="001D4E7A">
              <w:rPr>
                <w:noProof/>
                <w:webHidden/>
              </w:rPr>
              <w:instrText xml:space="preserve"> PAGEREF _Toc27955340 \h </w:instrText>
            </w:r>
            <w:r w:rsidR="001D4E7A" w:rsidRPr="001D4E7A">
              <w:rPr>
                <w:noProof/>
                <w:webHidden/>
              </w:rPr>
            </w:r>
            <w:r w:rsidR="001D4E7A" w:rsidRPr="001D4E7A">
              <w:rPr>
                <w:noProof/>
                <w:webHidden/>
              </w:rPr>
              <w:fldChar w:fldCharType="separate"/>
            </w:r>
            <w:r w:rsidR="001D4E7A" w:rsidRPr="001D4E7A">
              <w:rPr>
                <w:noProof/>
                <w:webHidden/>
              </w:rPr>
              <w:t>11</w:t>
            </w:r>
            <w:r w:rsidR="001D4E7A" w:rsidRPr="001D4E7A">
              <w:rPr>
                <w:noProof/>
                <w:webHidden/>
              </w:rPr>
              <w:fldChar w:fldCharType="end"/>
            </w:r>
          </w:hyperlink>
        </w:p>
        <w:p w:rsidR="00B927E1" w:rsidRDefault="00B927E1" w:rsidP="00B927E1">
          <w:r w:rsidRPr="001D4E7A">
            <w:rPr>
              <w:bCs/>
            </w:rPr>
            <w:fldChar w:fldCharType="end"/>
          </w:r>
        </w:p>
      </w:sdtContent>
    </w:sdt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spacing w:line="360" w:lineRule="auto"/>
        <w:rPr>
          <w:b/>
        </w:rPr>
      </w:pPr>
    </w:p>
    <w:p w:rsidR="00B927E1" w:rsidRDefault="00B927E1" w:rsidP="00B927E1">
      <w:pPr>
        <w:pStyle w:val="4"/>
        <w:numPr>
          <w:ilvl w:val="0"/>
          <w:numId w:val="1"/>
        </w:numPr>
        <w:spacing w:before="0" w:line="360" w:lineRule="auto"/>
        <w:rPr>
          <w:b/>
          <w:sz w:val="28"/>
          <w:szCs w:val="28"/>
        </w:rPr>
      </w:pPr>
      <w:r w:rsidRPr="003A63EB">
        <w:rPr>
          <w:b/>
          <w:sz w:val="28"/>
          <w:szCs w:val="28"/>
        </w:rPr>
        <w:lastRenderedPageBreak/>
        <w:t>Цель работы</w:t>
      </w:r>
    </w:p>
    <w:p w:rsidR="00B927E1" w:rsidRPr="00B25DC8" w:rsidRDefault="00B927E1" w:rsidP="00B927E1">
      <w:pPr>
        <w:pStyle w:val="2105"/>
      </w:pPr>
      <w:r w:rsidRPr="00B25DC8">
        <w:t xml:space="preserve">Определение показателей </w:t>
      </w:r>
      <w:r w:rsidRPr="00C42E00">
        <w:t>качества</w:t>
      </w:r>
      <w:r>
        <w:t xml:space="preserve"> стационарной системы автома</w:t>
      </w:r>
      <w:r w:rsidRPr="00B25DC8">
        <w:t>тического управления в установив</w:t>
      </w:r>
      <w:r>
        <w:t>шихся и переходных режимах пря</w:t>
      </w:r>
      <w:r w:rsidRPr="00B25DC8">
        <w:t>мыми и косвенными методами.</w:t>
      </w:r>
    </w:p>
    <w:p w:rsidR="00B927E1" w:rsidRPr="003E5CFB" w:rsidRDefault="00B927E1" w:rsidP="00B927E1">
      <w:pPr>
        <w:pStyle w:val="a4"/>
        <w:numPr>
          <w:ilvl w:val="0"/>
          <w:numId w:val="1"/>
        </w:numPr>
        <w:outlineLvl w:val="0"/>
        <w:rPr>
          <w:b/>
          <w:sz w:val="28"/>
        </w:rPr>
      </w:pPr>
      <w:bookmarkStart w:id="1" w:name="_Toc27955327"/>
      <w:r w:rsidRPr="00105488">
        <w:rPr>
          <w:rFonts w:ascii="Times New Roman" w:hAnsi="Times New Roman" w:cs="Times New Roman"/>
          <w:b/>
          <w:sz w:val="28"/>
        </w:rPr>
        <w:t>Задание</w:t>
      </w:r>
      <w:bookmarkEnd w:id="1"/>
    </w:p>
    <w:p w:rsidR="00B927E1" w:rsidRDefault="00B927E1" w:rsidP="00B927E1">
      <w:pPr>
        <w:pStyle w:val="MAIN0"/>
        <w:ind w:firstLine="709"/>
      </w:pPr>
      <w:r>
        <w:t xml:space="preserve">1. </w:t>
      </w:r>
      <w:r w:rsidRPr="005D57AA">
        <w:t>Необходимо определить передаточную функцию АСР</w:t>
      </w:r>
    </w:p>
    <w:p w:rsidR="00B927E1" w:rsidRDefault="00B927E1" w:rsidP="00B927E1">
      <w:pPr>
        <w:pStyle w:val="MAIN0"/>
        <w:ind w:firstLine="709"/>
      </w:pPr>
      <w:r>
        <w:t xml:space="preserve">2. </w:t>
      </w:r>
      <w:r w:rsidRPr="005D57AA">
        <w:t>Определить параметры регулятора для соответствия переходного процесса заданным критериям качества, приведенных в таблице 1</w:t>
      </w:r>
      <w:r w:rsidRPr="001A561C">
        <w:t>.</w:t>
      </w:r>
    </w:p>
    <w:p w:rsidR="00B927E1" w:rsidRPr="00B927E1" w:rsidRDefault="00B927E1" w:rsidP="00B927E1">
      <w:pPr>
        <w:pStyle w:val="a"/>
        <w:numPr>
          <w:ilvl w:val="0"/>
          <w:numId w:val="0"/>
        </w:numPr>
        <w:spacing w:line="360" w:lineRule="auto"/>
        <w:ind w:firstLine="709"/>
        <w:rPr>
          <w:b/>
          <w:szCs w:val="28"/>
        </w:rPr>
      </w:pPr>
      <w:r>
        <w:t xml:space="preserve">3. </w:t>
      </w:r>
      <w:r w:rsidRPr="005D57AA">
        <w:t>Определить прямые оценки качества</w:t>
      </w:r>
      <w:r w:rsidRPr="00B25DC8">
        <w:t xml:space="preserve"> переходного процесса:</w:t>
      </w:r>
    </w:p>
    <w:p w:rsidR="00B927E1" w:rsidRDefault="00B927E1" w:rsidP="00B927E1">
      <w:pPr>
        <w:pStyle w:val="MAIN0"/>
        <w:ind w:firstLine="709"/>
      </w:pPr>
      <w:r>
        <w:t xml:space="preserve">4. </w:t>
      </w:r>
      <w:r w:rsidRPr="00B25DC8">
        <w:t>По распределению</w:t>
      </w:r>
      <w:r>
        <w:t xml:space="preserve"> корней</w:t>
      </w:r>
      <w:r w:rsidRPr="00B25DC8">
        <w:t xml:space="preserve"> на </w:t>
      </w:r>
      <w:proofErr w:type="gramStart"/>
      <w:r w:rsidRPr="00B25DC8">
        <w:t>комплексной плоскости</w:t>
      </w:r>
      <w:proofErr w:type="gramEnd"/>
      <w:r w:rsidRPr="00B25DC8">
        <w:t xml:space="preserve"> замкнутой САУ определить</w:t>
      </w:r>
      <w:r>
        <w:t>.</w:t>
      </w:r>
    </w:p>
    <w:p w:rsidR="00B927E1" w:rsidRDefault="00B927E1" w:rsidP="00B927E1">
      <w:pPr>
        <w:pStyle w:val="MAIN0"/>
        <w:ind w:firstLine="709"/>
      </w:pPr>
      <w:r>
        <w:t xml:space="preserve">5. </w:t>
      </w:r>
      <w:r w:rsidRPr="00B25DC8">
        <w:t>По логарифмическим частотным характеристикам определить</w:t>
      </w:r>
      <w:r>
        <w:t>.</w:t>
      </w:r>
    </w:p>
    <w:p w:rsidR="00B927E1" w:rsidRPr="003E5CFB" w:rsidRDefault="00B927E1" w:rsidP="00B927E1">
      <w:pPr>
        <w:spacing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B927E1">
        <w:rPr>
          <w:rFonts w:ascii="Times New Roman" w:hAnsi="Times New Roman" w:cs="Times New Roman"/>
          <w:sz w:val="28"/>
          <w:szCs w:val="28"/>
        </w:rPr>
        <w:t>6.</w:t>
      </w:r>
      <w:r w:rsidRPr="00B927E1">
        <w:rPr>
          <w:rFonts w:ascii="Times New Roman" w:hAnsi="Times New Roman" w:cs="Times New Roman"/>
          <w:sz w:val="28"/>
          <w:szCs w:val="28"/>
        </w:rPr>
        <w:tab/>
        <w:t>По интегральному методу оценить степень качества системы регулирования</w:t>
      </w:r>
    </w:p>
    <w:p w:rsidR="00B927E1" w:rsidRPr="003E5CFB" w:rsidRDefault="00B927E1" w:rsidP="00B927E1">
      <w:pPr>
        <w:pStyle w:val="a4"/>
        <w:numPr>
          <w:ilvl w:val="0"/>
          <w:numId w:val="1"/>
        </w:numPr>
        <w:outlineLvl w:val="0"/>
        <w:rPr>
          <w:b/>
          <w:sz w:val="28"/>
        </w:rPr>
      </w:pPr>
      <w:bookmarkStart w:id="2" w:name="_Toc27955328"/>
      <w:r w:rsidRPr="003E5CFB">
        <w:rPr>
          <w:rFonts w:ascii="Times New Roman" w:hAnsi="Times New Roman" w:cs="Times New Roman"/>
          <w:b/>
          <w:sz w:val="28"/>
        </w:rPr>
        <w:t>Исходные данные</w:t>
      </w:r>
      <w:bookmarkEnd w:id="2"/>
    </w:p>
    <w:tbl>
      <w:tblPr>
        <w:tblStyle w:val="ad"/>
        <w:tblW w:w="0" w:type="auto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846"/>
        <w:gridCol w:w="2126"/>
        <w:gridCol w:w="2268"/>
        <w:gridCol w:w="2618"/>
        <w:gridCol w:w="1487"/>
      </w:tblGrid>
      <w:tr w:rsidR="00B927E1" w:rsidRPr="00B25DC8" w:rsidTr="009B6A70">
        <w:trPr>
          <w:jc w:val="center"/>
        </w:trPr>
        <w:tc>
          <w:tcPr>
            <w:tcW w:w="846" w:type="dxa"/>
            <w:vAlign w:val="center"/>
          </w:tcPr>
          <w:p w:rsidR="00B927E1" w:rsidRPr="00B927E1" w:rsidRDefault="00B927E1" w:rsidP="009B6A70">
            <w:pPr>
              <w:tabs>
                <w:tab w:val="left" w:pos="3487"/>
              </w:tabs>
              <w:spacing w:before="6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  <w:proofErr w:type="spellEnd"/>
          </w:p>
        </w:tc>
        <w:tc>
          <w:tcPr>
            <w:tcW w:w="2126" w:type="dxa"/>
            <w:vAlign w:val="center"/>
          </w:tcPr>
          <w:p w:rsidR="00B927E1" w:rsidRPr="00B927E1" w:rsidRDefault="00B927E1" w:rsidP="009B6A70">
            <w:pPr>
              <w:tabs>
                <w:tab w:val="left" w:pos="3487"/>
              </w:tabs>
              <w:spacing w:before="6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Время</w:t>
            </w:r>
            <w:proofErr w:type="spellEnd"/>
            <w:r w:rsidRPr="00B927E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регулирования</w:t>
            </w:r>
            <w:proofErr w:type="spellEnd"/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, с</w:t>
            </w:r>
          </w:p>
        </w:tc>
        <w:tc>
          <w:tcPr>
            <w:tcW w:w="2268" w:type="dxa"/>
            <w:vAlign w:val="center"/>
          </w:tcPr>
          <w:p w:rsidR="00B927E1" w:rsidRPr="00B927E1" w:rsidRDefault="00B927E1" w:rsidP="009B6A70">
            <w:pPr>
              <w:tabs>
                <w:tab w:val="left" w:pos="3487"/>
              </w:tabs>
              <w:spacing w:before="6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Показатель</w:t>
            </w:r>
            <w:proofErr w:type="spellEnd"/>
            <w:r w:rsidRPr="00B927E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колебательности</w:t>
            </w:r>
            <w:proofErr w:type="spellEnd"/>
          </w:p>
        </w:tc>
        <w:tc>
          <w:tcPr>
            <w:tcW w:w="2618" w:type="dxa"/>
            <w:vAlign w:val="center"/>
          </w:tcPr>
          <w:p w:rsidR="00B927E1" w:rsidRPr="00B927E1" w:rsidRDefault="00B927E1" w:rsidP="009B6A70">
            <w:pPr>
              <w:tabs>
                <w:tab w:val="left" w:pos="3487"/>
              </w:tabs>
              <w:spacing w:before="6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Перерегулирование</w:t>
            </w:r>
            <w:proofErr w:type="spellEnd"/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,%</w:t>
            </w:r>
          </w:p>
        </w:tc>
        <w:tc>
          <w:tcPr>
            <w:tcW w:w="1487" w:type="dxa"/>
            <w:vAlign w:val="center"/>
          </w:tcPr>
          <w:p w:rsidR="00B927E1" w:rsidRPr="00B927E1" w:rsidRDefault="00B927E1" w:rsidP="009B6A70">
            <w:pPr>
              <w:tabs>
                <w:tab w:val="left" w:pos="3487"/>
              </w:tabs>
              <w:spacing w:before="6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  <w:proofErr w:type="spellEnd"/>
            <w:r w:rsidRPr="00B927E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927E1">
              <w:rPr>
                <w:rFonts w:ascii="Times New Roman" w:hAnsi="Times New Roman" w:cs="Times New Roman"/>
                <w:sz w:val="24"/>
                <w:szCs w:val="24"/>
              </w:rPr>
              <w:t>регулятора</w:t>
            </w:r>
            <w:proofErr w:type="spellEnd"/>
          </w:p>
        </w:tc>
      </w:tr>
      <w:tr w:rsidR="00B87DD6" w:rsidTr="003623BB">
        <w:trPr>
          <w:jc w:val="center"/>
        </w:trPr>
        <w:tc>
          <w:tcPr>
            <w:tcW w:w="846" w:type="dxa"/>
          </w:tcPr>
          <w:p w:rsidR="00B87DD6" w:rsidRPr="00AC66B9" w:rsidRDefault="00B87DD6" w:rsidP="00B87DD6">
            <w:pPr>
              <w:jc w:val="center"/>
            </w:pPr>
            <w:r w:rsidRPr="00AC66B9">
              <w:t>14</w:t>
            </w:r>
          </w:p>
        </w:tc>
        <w:tc>
          <w:tcPr>
            <w:tcW w:w="2126" w:type="dxa"/>
          </w:tcPr>
          <w:p w:rsidR="00B87DD6" w:rsidRPr="00AC66B9" w:rsidRDefault="00B87DD6" w:rsidP="00B87DD6">
            <w:pPr>
              <w:jc w:val="center"/>
            </w:pPr>
            <w:r w:rsidRPr="00AC66B9">
              <w:t>13</w:t>
            </w:r>
          </w:p>
        </w:tc>
        <w:tc>
          <w:tcPr>
            <w:tcW w:w="2268" w:type="dxa"/>
          </w:tcPr>
          <w:p w:rsidR="00B87DD6" w:rsidRPr="00AC66B9" w:rsidRDefault="00B87DD6" w:rsidP="00B87DD6">
            <w:pPr>
              <w:jc w:val="center"/>
            </w:pPr>
            <w:r w:rsidRPr="00AC66B9">
              <w:t>1.20</w:t>
            </w:r>
          </w:p>
        </w:tc>
        <w:tc>
          <w:tcPr>
            <w:tcW w:w="2618" w:type="dxa"/>
          </w:tcPr>
          <w:p w:rsidR="00B87DD6" w:rsidRPr="00AC66B9" w:rsidRDefault="00B87DD6" w:rsidP="00B87DD6">
            <w:pPr>
              <w:jc w:val="center"/>
            </w:pPr>
            <w:r w:rsidRPr="00AC66B9">
              <w:t>25</w:t>
            </w:r>
          </w:p>
        </w:tc>
        <w:tc>
          <w:tcPr>
            <w:tcW w:w="1487" w:type="dxa"/>
          </w:tcPr>
          <w:p w:rsidR="00B87DD6" w:rsidRDefault="00B87DD6" w:rsidP="00B87DD6">
            <w:pPr>
              <w:jc w:val="center"/>
            </w:pPr>
            <w:r w:rsidRPr="00AC66B9">
              <w:t>ПИД, ПИ</w:t>
            </w:r>
          </w:p>
        </w:tc>
      </w:tr>
    </w:tbl>
    <w:p w:rsidR="00B927E1" w:rsidRDefault="00B927E1" w:rsidP="00B927E1">
      <w:pPr>
        <w:rPr>
          <w:b/>
          <w:sz w:val="28"/>
        </w:rPr>
      </w:pPr>
    </w:p>
    <w:p w:rsidR="00B927E1" w:rsidRDefault="0046232C" w:rsidP="00B927E1">
      <w:pPr>
        <w:pStyle w:val="a4"/>
        <w:numPr>
          <w:ilvl w:val="0"/>
          <w:numId w:val="1"/>
        </w:numPr>
        <w:outlineLvl w:val="0"/>
        <w:rPr>
          <w:rFonts w:ascii="Times New Roman" w:hAnsi="Times New Roman" w:cs="Times New Roman"/>
          <w:b/>
          <w:sz w:val="28"/>
        </w:rPr>
      </w:pPr>
      <w:bookmarkStart w:id="3" w:name="_Toc27955329"/>
      <w:r>
        <w:rPr>
          <w:rFonts w:ascii="Times New Roman" w:hAnsi="Times New Roman" w:cs="Times New Roman"/>
          <w:b/>
          <w:sz w:val="28"/>
        </w:rPr>
        <w:t>Анализ</w:t>
      </w:r>
      <w:r w:rsidR="00274BA6">
        <w:rPr>
          <w:rFonts w:ascii="Times New Roman" w:hAnsi="Times New Roman" w:cs="Times New Roman"/>
          <w:b/>
          <w:sz w:val="28"/>
        </w:rPr>
        <w:t xml:space="preserve"> параметров ПИД-регулятора</w:t>
      </w:r>
      <w:bookmarkEnd w:id="3"/>
    </w:p>
    <w:p w:rsidR="00B927E1" w:rsidRDefault="0046232C" w:rsidP="00B927E1">
      <w:pPr>
        <w:pStyle w:val="a4"/>
        <w:numPr>
          <w:ilvl w:val="1"/>
          <w:numId w:val="1"/>
        </w:numPr>
        <w:outlineLvl w:val="1"/>
        <w:rPr>
          <w:rFonts w:ascii="Times New Roman" w:hAnsi="Times New Roman" w:cs="Times New Roman"/>
          <w:b/>
          <w:sz w:val="28"/>
        </w:rPr>
      </w:pPr>
      <w:bookmarkStart w:id="4" w:name="_Toc27955330"/>
      <w:r>
        <w:rPr>
          <w:rFonts w:ascii="Times New Roman" w:hAnsi="Times New Roman" w:cs="Times New Roman"/>
          <w:b/>
          <w:sz w:val="28"/>
          <w:lang w:bidi="ru-RU"/>
        </w:rPr>
        <w:t>Прямой метод</w:t>
      </w:r>
      <w:bookmarkEnd w:id="4"/>
    </w:p>
    <w:p w:rsidR="00B927E1" w:rsidRPr="003E5CFB" w:rsidRDefault="00B927E1" w:rsidP="00B927E1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lang w:eastAsia="ru-RU" w:bidi="ru-RU"/>
        </w:rPr>
        <w:t>На рисунке 1 представлена структурная схема САУ. Для данной схемы на рисунке 2 представлена переходная характеристика.</w:t>
      </w:r>
    </w:p>
    <w:p w:rsidR="00B927E1" w:rsidRDefault="00B927E1" w:rsidP="00B927E1">
      <w:pPr>
        <w:jc w:val="center"/>
        <w:rPr>
          <w:rFonts w:ascii="Times New Roman" w:eastAsia="Times New Roman" w:hAnsi="Times New Roman" w:cs="Times New Roman"/>
          <w:lang w:eastAsia="ru-RU" w:bidi="ru-RU"/>
        </w:rPr>
      </w:pPr>
      <w:r>
        <w:object w:dxaOrig="11191" w:dyaOrig="2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2pt;height:107.4pt" o:ole="">
            <v:imagedata r:id="rId8" o:title=""/>
          </v:shape>
          <o:OLEObject Type="Embed" ProgID="Visio.Drawing.15" ShapeID="_x0000_i1025" DrawAspect="Content" ObjectID="_1645879016" r:id="rId9"/>
        </w:object>
      </w:r>
    </w:p>
    <w:p w:rsidR="00B927E1" w:rsidRPr="00B927E1" w:rsidRDefault="00B927E1" w:rsidP="00B927E1">
      <w:pPr>
        <w:jc w:val="center"/>
        <w:rPr>
          <w:rFonts w:ascii="Times New Roman" w:hAnsi="Times New Roman" w:cs="Times New Roman"/>
        </w:rPr>
      </w:pPr>
      <w:r w:rsidRPr="00B927E1">
        <w:rPr>
          <w:rFonts w:ascii="Times New Roman" w:hAnsi="Times New Roman" w:cs="Times New Roman"/>
        </w:rPr>
        <w:t xml:space="preserve">Рисунок 1. </w:t>
      </w:r>
      <w:r w:rsidRPr="00B927E1">
        <w:rPr>
          <w:rFonts w:ascii="Times New Roman" w:hAnsi="Times New Roman" w:cs="Times New Roman"/>
          <w:sz w:val="24"/>
          <w:szCs w:val="28"/>
        </w:rPr>
        <w:t>Структурная схема АСР</w:t>
      </w:r>
    </w:p>
    <w:p w:rsidR="00B927E1" w:rsidRDefault="00B87DD6" w:rsidP="00B927E1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E350875" wp14:editId="53925B77">
            <wp:extent cx="4804012" cy="3606135"/>
            <wp:effectExtent l="0" t="0" r="0" b="0"/>
            <wp:docPr id="2" name="Рисунок 2" descr="C:\Users\maksimov\AppData\Local\Microsoft\Windows\INetCache\Content.Word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aksimov\AppData\Local\Microsoft\Windows\INetCache\Content.Word\Figure_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655" cy="3607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27E1" w:rsidRDefault="00B927E1" w:rsidP="00B927E1">
      <w:pPr>
        <w:jc w:val="center"/>
        <w:rPr>
          <w:rFonts w:ascii="Times New Roman" w:hAnsi="Times New Roman" w:cs="Times New Roman"/>
        </w:rPr>
      </w:pPr>
      <w:r w:rsidRPr="006B1790">
        <w:rPr>
          <w:rFonts w:ascii="Times New Roman" w:hAnsi="Times New Roman" w:cs="Times New Roman"/>
        </w:rPr>
        <w:t xml:space="preserve">Рисунок </w:t>
      </w:r>
      <w:r>
        <w:rPr>
          <w:rFonts w:ascii="Times New Roman" w:hAnsi="Times New Roman" w:cs="Times New Roman"/>
        </w:rPr>
        <w:t xml:space="preserve">2. </w:t>
      </w:r>
      <w:r w:rsidRPr="006B1790">
        <w:rPr>
          <w:rFonts w:ascii="Times New Roman" w:hAnsi="Times New Roman" w:cs="Times New Roman"/>
        </w:rPr>
        <w:t>Переходная</w:t>
      </w:r>
      <w:r>
        <w:rPr>
          <w:rFonts w:ascii="Times New Roman" w:hAnsi="Times New Roman" w:cs="Times New Roman"/>
        </w:rPr>
        <w:t xml:space="preserve"> характеристика.</w:t>
      </w:r>
    </w:p>
    <w:p w:rsidR="0046232C" w:rsidRDefault="0046232C" w:rsidP="00B927E1">
      <w:pPr>
        <w:pStyle w:val="2105"/>
      </w:pPr>
      <w:r>
        <w:t>Передаточная функция:</w:t>
      </w:r>
    </w:p>
    <w:p w:rsidR="0046232C" w:rsidRDefault="00B87DD6" w:rsidP="00A70526">
      <w:pPr>
        <w:pStyle w:val="2105"/>
      </w:pPr>
      <w:r>
        <w:rPr>
          <w:noProof/>
        </w:rPr>
        <w:drawing>
          <wp:inline distT="0" distB="0" distL="0" distR="0" wp14:anchorId="30CBB621" wp14:editId="1216D7EC">
            <wp:extent cx="5940425" cy="639445"/>
            <wp:effectExtent l="0" t="0" r="3175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3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32C" w:rsidRDefault="0046232C" w:rsidP="00B927E1">
      <w:pPr>
        <w:pStyle w:val="2105"/>
      </w:pPr>
      <w:r>
        <w:t>Вывод программы:</w:t>
      </w:r>
    </w:p>
    <w:p w:rsidR="0046232C" w:rsidRDefault="00B87DD6" w:rsidP="00B927E1">
      <w:pPr>
        <w:pStyle w:val="2105"/>
      </w:pPr>
      <w:r>
        <w:rPr>
          <w:noProof/>
        </w:rPr>
        <w:drawing>
          <wp:inline distT="0" distB="0" distL="0" distR="0" wp14:anchorId="11663A99" wp14:editId="19E2CC76">
            <wp:extent cx="3971925" cy="6858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BA6" w:rsidRDefault="00274BA6" w:rsidP="00B927E1">
      <w:pPr>
        <w:pStyle w:val="2105"/>
      </w:pPr>
      <w:r>
        <w:t>Параметры ПИД-регулятора:</w:t>
      </w:r>
    </w:p>
    <w:p w:rsidR="00274BA6" w:rsidRDefault="00B87DD6" w:rsidP="00B927E1">
      <w:pPr>
        <w:pStyle w:val="2105"/>
      </w:pPr>
      <w:r>
        <w:rPr>
          <w:noProof/>
        </w:rPr>
        <w:drawing>
          <wp:inline distT="0" distB="0" distL="0" distR="0" wp14:anchorId="2CCA8C48" wp14:editId="71746F95">
            <wp:extent cx="806060" cy="627797"/>
            <wp:effectExtent l="0" t="0" r="0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808181" cy="629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7E1" w:rsidRPr="0046232C" w:rsidRDefault="0046232C" w:rsidP="0046232C">
      <w:pPr>
        <w:pStyle w:val="a4"/>
        <w:numPr>
          <w:ilvl w:val="1"/>
          <w:numId w:val="1"/>
        </w:numPr>
        <w:outlineLvl w:val="1"/>
        <w:rPr>
          <w:rFonts w:ascii="Times New Roman" w:hAnsi="Times New Roman" w:cs="Times New Roman"/>
          <w:sz w:val="28"/>
        </w:rPr>
      </w:pPr>
      <w:bookmarkStart w:id="5" w:name="_Toc27955331"/>
      <w:r>
        <w:rPr>
          <w:rFonts w:ascii="Times New Roman" w:hAnsi="Times New Roman" w:cs="Times New Roman"/>
          <w:b/>
          <w:sz w:val="28"/>
          <w:lang w:bidi="ru-RU"/>
        </w:rPr>
        <w:t>Корневой метод</w:t>
      </w:r>
      <w:bookmarkEnd w:id="5"/>
    </w:p>
    <w:p w:rsidR="0046232C" w:rsidRDefault="0046232C" w:rsidP="0046232C">
      <w:pPr>
        <w:pStyle w:val="2105"/>
        <w:ind w:firstLine="720"/>
      </w:pPr>
      <w:r>
        <w:t>На рисунке 3 представлено распределение корней характеристического уравнения на координатной плоскости:</w:t>
      </w:r>
    </w:p>
    <w:p w:rsidR="0046232C" w:rsidRDefault="00212188" w:rsidP="0046232C">
      <w:pPr>
        <w:pStyle w:val="2105"/>
        <w:ind w:left="720" w:firstLine="0"/>
        <w:jc w:val="center"/>
      </w:pPr>
      <w:r>
        <w:lastRenderedPageBreak/>
        <w:pict>
          <v:shape id="_x0000_i1026" type="#_x0000_t75" style="width:311.4pt;height:233.4pt">
            <v:imagedata r:id="rId14" o:title="Figure_2"/>
          </v:shape>
        </w:pict>
      </w:r>
    </w:p>
    <w:p w:rsidR="0046232C" w:rsidRPr="009455A7" w:rsidRDefault="0046232C" w:rsidP="0046232C">
      <w:pPr>
        <w:pStyle w:val="a7"/>
        <w:ind w:left="1080"/>
        <w:rPr>
          <w:i w:val="0"/>
          <w:sz w:val="22"/>
        </w:rPr>
      </w:pPr>
      <w:r w:rsidRPr="009455A7">
        <w:rPr>
          <w:i w:val="0"/>
          <w:sz w:val="22"/>
        </w:rPr>
        <w:t xml:space="preserve">Рисунок </w:t>
      </w:r>
      <w:r>
        <w:rPr>
          <w:i w:val="0"/>
          <w:sz w:val="22"/>
        </w:rPr>
        <w:t>3</w:t>
      </w:r>
      <w:r w:rsidRPr="009455A7">
        <w:rPr>
          <w:i w:val="0"/>
          <w:sz w:val="22"/>
        </w:rPr>
        <w:t xml:space="preserve">- </w:t>
      </w:r>
      <w:r>
        <w:rPr>
          <w:i w:val="0"/>
          <w:sz w:val="22"/>
        </w:rPr>
        <w:t>Корни характеристического уравнения.</w:t>
      </w:r>
    </w:p>
    <w:p w:rsidR="0046232C" w:rsidRDefault="0046232C" w:rsidP="0046232C">
      <w:pPr>
        <w:pStyle w:val="2105"/>
        <w:ind w:left="720" w:firstLine="0"/>
      </w:pPr>
      <w:r>
        <w:t>Вывод программы:</w:t>
      </w:r>
    </w:p>
    <w:p w:rsidR="0046232C" w:rsidRDefault="00B87DD6" w:rsidP="0046232C">
      <w:pPr>
        <w:pStyle w:val="2105"/>
        <w:ind w:left="720" w:firstLine="0"/>
      </w:pPr>
      <w:r>
        <w:rPr>
          <w:noProof/>
        </w:rPr>
        <w:drawing>
          <wp:inline distT="0" distB="0" distL="0" distR="0" wp14:anchorId="1AE9A7A2" wp14:editId="10D0B91D">
            <wp:extent cx="3476625" cy="1362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7E1" w:rsidRPr="0046232C" w:rsidRDefault="0046232C" w:rsidP="0046232C">
      <w:pPr>
        <w:ind w:left="1418"/>
        <w:outlineLvl w:val="1"/>
        <w:rPr>
          <w:rFonts w:ascii="Times New Roman" w:hAnsi="Times New Roman" w:cs="Times New Roman"/>
          <w:b/>
          <w:sz w:val="28"/>
        </w:rPr>
      </w:pPr>
      <w:bookmarkStart w:id="6" w:name="_Toc27955332"/>
      <w:r>
        <w:rPr>
          <w:rFonts w:ascii="Times New Roman" w:hAnsi="Times New Roman" w:cs="Times New Roman"/>
          <w:b/>
          <w:sz w:val="28"/>
          <w:lang w:bidi="ru-RU"/>
        </w:rPr>
        <w:t xml:space="preserve">с. </w:t>
      </w:r>
      <w:r w:rsidRPr="0046232C">
        <w:rPr>
          <w:rFonts w:ascii="Times New Roman" w:hAnsi="Times New Roman" w:cs="Times New Roman"/>
          <w:b/>
          <w:sz w:val="28"/>
          <w:lang w:bidi="ru-RU"/>
        </w:rPr>
        <w:t>По логарифмическим частотным характеристикам</w:t>
      </w:r>
      <w:bookmarkEnd w:id="6"/>
    </w:p>
    <w:p w:rsidR="0046232C" w:rsidRDefault="0046232C" w:rsidP="0046232C">
      <w:pPr>
        <w:pStyle w:val="2105"/>
        <w:ind w:firstLine="720"/>
      </w:pPr>
      <w:r>
        <w:t xml:space="preserve">На рисунке 4 представлены частотные характеристики для данной </w:t>
      </w:r>
      <w:proofErr w:type="gramStart"/>
      <w:r>
        <w:t>САУ  (</w:t>
      </w:r>
      <w:proofErr w:type="gramEnd"/>
      <w:r>
        <w:t xml:space="preserve">ЛАЧХ и ЛФЧХ). </w:t>
      </w:r>
    </w:p>
    <w:p w:rsidR="0046232C" w:rsidRDefault="0046232C" w:rsidP="0046232C">
      <w:pPr>
        <w:pStyle w:val="2105"/>
      </w:pPr>
    </w:p>
    <w:p w:rsidR="0046232C" w:rsidRPr="0046232C" w:rsidRDefault="00212188" w:rsidP="0046232C">
      <w:pPr>
        <w:pStyle w:val="a4"/>
        <w:ind w:left="1080"/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lastRenderedPageBreak/>
        <w:pict>
          <v:shape id="_x0000_i1027" type="#_x0000_t75" style="width:364.8pt;height:273.6pt">
            <v:imagedata r:id="rId16" o:title="Figure_3"/>
          </v:shape>
        </w:pict>
      </w:r>
    </w:p>
    <w:p w:rsidR="0046232C" w:rsidRPr="009455A7" w:rsidRDefault="0046232C" w:rsidP="0046232C">
      <w:pPr>
        <w:pStyle w:val="a7"/>
        <w:ind w:left="720"/>
        <w:rPr>
          <w:i w:val="0"/>
          <w:sz w:val="22"/>
        </w:rPr>
      </w:pPr>
      <w:r w:rsidRPr="009455A7">
        <w:rPr>
          <w:i w:val="0"/>
          <w:sz w:val="22"/>
        </w:rPr>
        <w:t xml:space="preserve">Рисунок </w:t>
      </w:r>
      <w:r>
        <w:rPr>
          <w:i w:val="0"/>
          <w:sz w:val="22"/>
        </w:rPr>
        <w:t xml:space="preserve">4 </w:t>
      </w:r>
      <w:r w:rsidRPr="009455A7">
        <w:rPr>
          <w:i w:val="0"/>
          <w:sz w:val="22"/>
        </w:rPr>
        <w:t xml:space="preserve">- </w:t>
      </w:r>
      <w:r>
        <w:rPr>
          <w:i w:val="0"/>
          <w:sz w:val="22"/>
        </w:rPr>
        <w:t>Л</w:t>
      </w:r>
      <w:r w:rsidRPr="009455A7">
        <w:rPr>
          <w:i w:val="0"/>
          <w:sz w:val="22"/>
        </w:rPr>
        <w:t xml:space="preserve">АЧХ и </w:t>
      </w:r>
      <w:r>
        <w:rPr>
          <w:i w:val="0"/>
          <w:sz w:val="22"/>
        </w:rPr>
        <w:t>Л</w:t>
      </w:r>
      <w:r w:rsidRPr="009455A7">
        <w:rPr>
          <w:i w:val="0"/>
          <w:sz w:val="22"/>
        </w:rPr>
        <w:t xml:space="preserve">ФЧХ </w:t>
      </w:r>
      <w:r>
        <w:rPr>
          <w:i w:val="0"/>
          <w:sz w:val="22"/>
        </w:rPr>
        <w:t>системы САУ.</w:t>
      </w:r>
    </w:p>
    <w:p w:rsidR="0046232C" w:rsidRPr="0046232C" w:rsidRDefault="0046232C" w:rsidP="0046232C">
      <w:pPr>
        <w:ind w:left="720"/>
        <w:rPr>
          <w:rFonts w:ascii="Times New Roman" w:hAnsi="Times New Roman" w:cs="Times New Roman"/>
          <w:sz w:val="28"/>
        </w:rPr>
      </w:pPr>
      <w:r w:rsidRPr="0046232C">
        <w:rPr>
          <w:rFonts w:ascii="Times New Roman" w:hAnsi="Times New Roman" w:cs="Times New Roman"/>
          <w:sz w:val="28"/>
        </w:rPr>
        <w:t>Вывод программы:</w:t>
      </w:r>
    </w:p>
    <w:p w:rsidR="0046232C" w:rsidRPr="0046232C" w:rsidRDefault="00B87DD6" w:rsidP="0046232C">
      <w:pPr>
        <w:ind w:left="720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25A370C" wp14:editId="49FE92F6">
            <wp:extent cx="5940425" cy="97790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7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7E1" w:rsidRPr="0046232C" w:rsidRDefault="0046232C" w:rsidP="0046232C">
      <w:pPr>
        <w:pStyle w:val="2105"/>
        <w:numPr>
          <w:ilvl w:val="0"/>
          <w:numId w:val="4"/>
        </w:numPr>
        <w:outlineLvl w:val="1"/>
      </w:pPr>
      <w:bookmarkStart w:id="7" w:name="_Toc27955333"/>
      <w:r>
        <w:rPr>
          <w:b/>
        </w:rPr>
        <w:t>Интегральный метод</w:t>
      </w:r>
      <w:bookmarkEnd w:id="7"/>
    </w:p>
    <w:p w:rsidR="00564A5B" w:rsidRPr="00970A88" w:rsidRDefault="00564A5B" w:rsidP="00274BA6">
      <w:pPr>
        <w:pStyle w:val="2105"/>
        <w:ind w:firstLine="851"/>
      </w:pPr>
      <w:r w:rsidRPr="00970A88">
        <w:t xml:space="preserve">Интегральные оценки качества представляют собой интегралы по времени (в пределах от 0 до </w:t>
      </w:r>
      <w:r w:rsidRPr="005D57AA">
        <w:t></w:t>
      </w:r>
      <w:r w:rsidRPr="00970A88">
        <w:t xml:space="preserve">) от некоторой функции управляемой переменной 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5D57AA">
        <w:t xml:space="preserve"> </w:t>
      </w:r>
      <w:r w:rsidRPr="00970A88">
        <w:t xml:space="preserve">или сигнала ошибки </w:t>
      </w:r>
      <m:oMath>
        <m:r>
          <w:rPr>
            <w:rFonts w:ascii="Cambria Math" w:hAnsi="Cambria Math"/>
          </w:rPr>
          <m:t>ε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970A88">
        <w:t>.</w:t>
      </w:r>
      <w:r w:rsidR="00274BA6">
        <w:t xml:space="preserve"> </w:t>
      </w:r>
      <w:r w:rsidRPr="00970A88">
        <w:t>Интегральные оценки не связаны непосредственно с количественными оценками переходных процессов. Они чаще всего применяются в качестве функционала оптимизации по быстродействию систем автоматического управления.</w:t>
      </w:r>
      <w:r w:rsidR="00274BA6">
        <w:t xml:space="preserve"> </w:t>
      </w:r>
      <w:r w:rsidR="00274BA6" w:rsidRPr="00274BA6">
        <w:t xml:space="preserve">Простейшей интегральной оценкой является линейная интегральная оценка, которая равна площади, заключенной между прямой </w:t>
      </w:r>
      <w:proofErr w:type="gramStart"/>
      <w:r w:rsidR="00274BA6" w:rsidRPr="00274BA6">
        <w:t>X(</w:t>
      </w:r>
      <w:proofErr w:type="gramEnd"/>
      <w:r w:rsidR="00274BA6" w:rsidRPr="00274BA6">
        <w:t>∞) и кривой X(t).</w:t>
      </w:r>
    </w:p>
    <w:p w:rsidR="0046232C" w:rsidRPr="00274BA6" w:rsidRDefault="00397C42" w:rsidP="0046232C">
      <w:pPr>
        <w:pStyle w:val="2105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(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∞</m:t>
                  </m:r>
                </m:e>
              </m:d>
              <m:r>
                <w:rPr>
                  <w:rFonts w:ascii="Cambria Math" w:hAnsi="Cambria Math"/>
                </w:rPr>
                <m:t>-x(t))dt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ε(t)dt</m:t>
              </m:r>
            </m:e>
          </m:nary>
        </m:oMath>
      </m:oMathPara>
    </w:p>
    <w:p w:rsidR="0046232C" w:rsidRDefault="0046232C" w:rsidP="0046232C">
      <w:pPr>
        <w:pStyle w:val="2105"/>
      </w:pPr>
      <w:r>
        <w:t>Вывод программы:</w:t>
      </w:r>
    </w:p>
    <w:p w:rsidR="00B927E1" w:rsidRDefault="00B87DD6" w:rsidP="00274BA6">
      <w:pPr>
        <w:pStyle w:val="2105"/>
      </w:pPr>
      <w:r>
        <w:rPr>
          <w:noProof/>
        </w:rPr>
        <w:lastRenderedPageBreak/>
        <w:drawing>
          <wp:inline distT="0" distB="0" distL="0" distR="0" wp14:anchorId="4658CBC5" wp14:editId="578E2DB1">
            <wp:extent cx="4048125" cy="2095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BA6" w:rsidRDefault="00274BA6" w:rsidP="00274BA6">
      <w:pPr>
        <w:pStyle w:val="a4"/>
        <w:numPr>
          <w:ilvl w:val="0"/>
          <w:numId w:val="1"/>
        </w:numPr>
        <w:outlineLvl w:val="0"/>
        <w:rPr>
          <w:rFonts w:ascii="Times New Roman" w:hAnsi="Times New Roman" w:cs="Times New Roman"/>
          <w:b/>
          <w:sz w:val="28"/>
        </w:rPr>
      </w:pPr>
      <w:bookmarkStart w:id="8" w:name="_Toc27955334"/>
      <w:r>
        <w:rPr>
          <w:rFonts w:ascii="Times New Roman" w:hAnsi="Times New Roman" w:cs="Times New Roman"/>
          <w:b/>
          <w:sz w:val="28"/>
        </w:rPr>
        <w:t>Анализ параметров П</w:t>
      </w:r>
      <w:r w:rsidR="00B87DD6">
        <w:rPr>
          <w:rFonts w:ascii="Times New Roman" w:hAnsi="Times New Roman" w:cs="Times New Roman"/>
          <w:b/>
          <w:sz w:val="28"/>
        </w:rPr>
        <w:t>И</w:t>
      </w:r>
      <w:r>
        <w:rPr>
          <w:rFonts w:ascii="Times New Roman" w:hAnsi="Times New Roman" w:cs="Times New Roman"/>
          <w:b/>
          <w:sz w:val="28"/>
        </w:rPr>
        <w:t>-регулятора</w:t>
      </w:r>
      <w:bookmarkEnd w:id="8"/>
    </w:p>
    <w:p w:rsidR="00274BA6" w:rsidRDefault="00274BA6" w:rsidP="00274BA6">
      <w:pPr>
        <w:pStyle w:val="a4"/>
        <w:numPr>
          <w:ilvl w:val="1"/>
          <w:numId w:val="1"/>
        </w:numPr>
        <w:outlineLvl w:val="1"/>
        <w:rPr>
          <w:rFonts w:ascii="Times New Roman" w:hAnsi="Times New Roman" w:cs="Times New Roman"/>
          <w:b/>
          <w:sz w:val="28"/>
        </w:rPr>
      </w:pPr>
      <w:bookmarkStart w:id="9" w:name="_Toc27955335"/>
      <w:r>
        <w:rPr>
          <w:rFonts w:ascii="Times New Roman" w:hAnsi="Times New Roman" w:cs="Times New Roman"/>
          <w:b/>
          <w:sz w:val="28"/>
          <w:lang w:bidi="ru-RU"/>
        </w:rPr>
        <w:t>Прямой метод</w:t>
      </w:r>
      <w:bookmarkEnd w:id="9"/>
    </w:p>
    <w:p w:rsidR="00274BA6" w:rsidRPr="003E5CFB" w:rsidRDefault="00274BA6" w:rsidP="00274BA6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lang w:eastAsia="ru-RU" w:bidi="ru-RU"/>
        </w:rPr>
        <w:t>На рисунке 1 представлена структурная схема САУ. Для данной схемы на рисунке 2 представлена переходная характеристика.</w:t>
      </w:r>
    </w:p>
    <w:p w:rsidR="00274BA6" w:rsidRDefault="00274BA6" w:rsidP="00274BA6">
      <w:pPr>
        <w:jc w:val="center"/>
        <w:rPr>
          <w:rFonts w:ascii="Times New Roman" w:eastAsia="Times New Roman" w:hAnsi="Times New Roman" w:cs="Times New Roman"/>
          <w:lang w:eastAsia="ru-RU" w:bidi="ru-RU"/>
        </w:rPr>
      </w:pPr>
      <w:r>
        <w:object w:dxaOrig="11191" w:dyaOrig="2370">
          <v:shape id="_x0000_i1028" type="#_x0000_t75" style="width:511.2pt;height:107.4pt" o:ole="">
            <v:imagedata r:id="rId8" o:title=""/>
          </v:shape>
          <o:OLEObject Type="Embed" ProgID="Visio.Drawing.15" ShapeID="_x0000_i1028" DrawAspect="Content" ObjectID="_1645879017" r:id="rId19"/>
        </w:object>
      </w:r>
    </w:p>
    <w:p w:rsidR="00274BA6" w:rsidRPr="00B927E1" w:rsidRDefault="00274BA6" w:rsidP="00274BA6">
      <w:pPr>
        <w:jc w:val="center"/>
        <w:rPr>
          <w:rFonts w:ascii="Times New Roman" w:hAnsi="Times New Roman" w:cs="Times New Roman"/>
        </w:rPr>
      </w:pPr>
      <w:r w:rsidRPr="00B927E1">
        <w:rPr>
          <w:rFonts w:ascii="Times New Roman" w:hAnsi="Times New Roman" w:cs="Times New Roman"/>
        </w:rPr>
        <w:t xml:space="preserve">Рисунок 1. </w:t>
      </w:r>
      <w:r w:rsidRPr="00B927E1">
        <w:rPr>
          <w:rFonts w:ascii="Times New Roman" w:hAnsi="Times New Roman" w:cs="Times New Roman"/>
          <w:sz w:val="24"/>
          <w:szCs w:val="28"/>
        </w:rPr>
        <w:t>Структурная схема АСР</w:t>
      </w:r>
    </w:p>
    <w:p w:rsidR="00274BA6" w:rsidRDefault="00D07AB1" w:rsidP="00274BA6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047BB313" wp14:editId="1891963A">
            <wp:extent cx="4339989" cy="3254992"/>
            <wp:effectExtent l="0" t="0" r="3810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пи1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47322" cy="3260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61D01">
        <w:rPr>
          <w:noProof/>
          <w:lang w:eastAsia="ru-RU"/>
        </w:rPr>
        <w:t xml:space="preserve"> </w:t>
      </w:r>
    </w:p>
    <w:p w:rsidR="00274BA6" w:rsidRDefault="00274BA6" w:rsidP="00274BA6">
      <w:pPr>
        <w:jc w:val="center"/>
        <w:rPr>
          <w:rFonts w:ascii="Times New Roman" w:hAnsi="Times New Roman" w:cs="Times New Roman"/>
        </w:rPr>
      </w:pPr>
      <w:r w:rsidRPr="006B1790">
        <w:rPr>
          <w:rFonts w:ascii="Times New Roman" w:hAnsi="Times New Roman" w:cs="Times New Roman"/>
        </w:rPr>
        <w:t xml:space="preserve">Рисунок </w:t>
      </w:r>
      <w:r>
        <w:rPr>
          <w:rFonts w:ascii="Times New Roman" w:hAnsi="Times New Roman" w:cs="Times New Roman"/>
        </w:rPr>
        <w:t xml:space="preserve">2. </w:t>
      </w:r>
      <w:r w:rsidRPr="006B1790">
        <w:rPr>
          <w:rFonts w:ascii="Times New Roman" w:hAnsi="Times New Roman" w:cs="Times New Roman"/>
        </w:rPr>
        <w:t>Переходная</w:t>
      </w:r>
      <w:r>
        <w:rPr>
          <w:rFonts w:ascii="Times New Roman" w:hAnsi="Times New Roman" w:cs="Times New Roman"/>
        </w:rPr>
        <w:t xml:space="preserve"> характеристика.</w:t>
      </w:r>
    </w:p>
    <w:p w:rsidR="00274BA6" w:rsidRDefault="00274BA6" w:rsidP="00274BA6">
      <w:pPr>
        <w:pStyle w:val="2105"/>
      </w:pPr>
      <w:r>
        <w:t>Передаточная функция:</w:t>
      </w:r>
    </w:p>
    <w:p w:rsidR="00274BA6" w:rsidRDefault="00D07AB1" w:rsidP="00861D01">
      <w:pPr>
        <w:pStyle w:val="2105"/>
      </w:pPr>
      <w:r>
        <w:rPr>
          <w:noProof/>
        </w:rPr>
        <w:drawing>
          <wp:inline distT="0" distB="0" distL="0" distR="0" wp14:anchorId="243CFCFF" wp14:editId="52C298E1">
            <wp:extent cx="5940425" cy="542925"/>
            <wp:effectExtent l="0" t="0" r="317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BA6" w:rsidRDefault="00274BA6" w:rsidP="00274BA6">
      <w:pPr>
        <w:pStyle w:val="2105"/>
      </w:pPr>
      <w:r>
        <w:t>Вывод программы:</w:t>
      </w:r>
    </w:p>
    <w:p w:rsidR="00274BA6" w:rsidRDefault="00D07AB1" w:rsidP="00274BA6">
      <w:pPr>
        <w:pStyle w:val="2105"/>
      </w:pPr>
      <w:r>
        <w:rPr>
          <w:noProof/>
        </w:rPr>
        <w:lastRenderedPageBreak/>
        <w:drawing>
          <wp:inline distT="0" distB="0" distL="0" distR="0" wp14:anchorId="0E6FCC34" wp14:editId="71F99FE9">
            <wp:extent cx="3733800" cy="9810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BA6" w:rsidRDefault="00D07AB1" w:rsidP="00274BA6">
      <w:pPr>
        <w:pStyle w:val="2105"/>
      </w:pPr>
      <w:r>
        <w:t>Параметры ПИ</w:t>
      </w:r>
      <w:r w:rsidR="00274BA6">
        <w:t>-регулятора:</w:t>
      </w:r>
    </w:p>
    <w:p w:rsidR="00274BA6" w:rsidRDefault="00D07AB1" w:rsidP="00274BA6">
      <w:pPr>
        <w:pStyle w:val="2105"/>
      </w:pPr>
      <w:r>
        <w:rPr>
          <w:noProof/>
        </w:rPr>
        <w:drawing>
          <wp:inline distT="0" distB="0" distL="0" distR="0" wp14:anchorId="10789041" wp14:editId="7C42C296">
            <wp:extent cx="1047750" cy="7239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04775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C4DCA">
        <w:rPr>
          <w:noProof/>
        </w:rPr>
        <w:t xml:space="preserve"> </w:t>
      </w:r>
    </w:p>
    <w:p w:rsidR="00274BA6" w:rsidRPr="0046232C" w:rsidRDefault="00274BA6" w:rsidP="00274BA6">
      <w:pPr>
        <w:pStyle w:val="a4"/>
        <w:numPr>
          <w:ilvl w:val="1"/>
          <w:numId w:val="1"/>
        </w:numPr>
        <w:outlineLvl w:val="1"/>
        <w:rPr>
          <w:rFonts w:ascii="Times New Roman" w:hAnsi="Times New Roman" w:cs="Times New Roman"/>
          <w:sz w:val="28"/>
        </w:rPr>
      </w:pPr>
      <w:bookmarkStart w:id="10" w:name="_Toc27955336"/>
      <w:r>
        <w:rPr>
          <w:rFonts w:ascii="Times New Roman" w:hAnsi="Times New Roman" w:cs="Times New Roman"/>
          <w:b/>
          <w:sz w:val="28"/>
          <w:lang w:bidi="ru-RU"/>
        </w:rPr>
        <w:t>Корневой метод</w:t>
      </w:r>
      <w:bookmarkEnd w:id="10"/>
    </w:p>
    <w:p w:rsidR="00274BA6" w:rsidRDefault="00274BA6" w:rsidP="00274BA6">
      <w:pPr>
        <w:pStyle w:val="2105"/>
        <w:ind w:firstLine="720"/>
      </w:pPr>
      <w:r>
        <w:t>На рисунке 3 представлено распределение корней характеристического уравнения на координатной плоскости:</w:t>
      </w:r>
    </w:p>
    <w:p w:rsidR="00274BA6" w:rsidRPr="0046232C" w:rsidRDefault="00274BA6" w:rsidP="00274BA6">
      <w:pPr>
        <w:ind w:firstLine="720"/>
        <w:jc w:val="center"/>
        <w:rPr>
          <w:rFonts w:ascii="Times New Roman" w:hAnsi="Times New Roman" w:cs="Times New Roman"/>
        </w:rPr>
      </w:pPr>
    </w:p>
    <w:p w:rsidR="00274BA6" w:rsidRDefault="00D07AB1" w:rsidP="00274BA6">
      <w:pPr>
        <w:pStyle w:val="2105"/>
        <w:ind w:left="720" w:firstLine="0"/>
        <w:jc w:val="center"/>
      </w:pPr>
      <w:r>
        <w:rPr>
          <w:noProof/>
        </w:rPr>
        <w:drawing>
          <wp:inline distT="0" distB="0" distL="0" distR="0" wp14:anchorId="282FDE71" wp14:editId="4F7568E5">
            <wp:extent cx="4057933" cy="3043450"/>
            <wp:effectExtent l="0" t="0" r="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пи2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5949" cy="3049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BA6" w:rsidRPr="009455A7" w:rsidRDefault="00274BA6" w:rsidP="00274BA6">
      <w:pPr>
        <w:pStyle w:val="a7"/>
        <w:ind w:left="1080"/>
        <w:rPr>
          <w:i w:val="0"/>
          <w:sz w:val="22"/>
        </w:rPr>
      </w:pPr>
      <w:r w:rsidRPr="009455A7">
        <w:rPr>
          <w:i w:val="0"/>
          <w:sz w:val="22"/>
        </w:rPr>
        <w:t xml:space="preserve">Рисунок </w:t>
      </w:r>
      <w:r>
        <w:rPr>
          <w:i w:val="0"/>
          <w:sz w:val="22"/>
        </w:rPr>
        <w:t>3</w:t>
      </w:r>
      <w:r w:rsidRPr="009455A7">
        <w:rPr>
          <w:i w:val="0"/>
          <w:sz w:val="22"/>
        </w:rPr>
        <w:t xml:space="preserve">- </w:t>
      </w:r>
      <w:r>
        <w:rPr>
          <w:i w:val="0"/>
          <w:sz w:val="22"/>
        </w:rPr>
        <w:t>Корни характеристического уравнения.</w:t>
      </w:r>
    </w:p>
    <w:p w:rsidR="00274BA6" w:rsidRDefault="00274BA6" w:rsidP="00274BA6">
      <w:pPr>
        <w:pStyle w:val="2105"/>
        <w:ind w:left="720" w:firstLine="0"/>
      </w:pPr>
      <w:r>
        <w:t>Вывод программы:</w:t>
      </w:r>
    </w:p>
    <w:p w:rsidR="00274BA6" w:rsidRDefault="00D07AB1" w:rsidP="00274BA6">
      <w:pPr>
        <w:pStyle w:val="2105"/>
        <w:ind w:left="720" w:firstLine="0"/>
      </w:pPr>
      <w:r>
        <w:rPr>
          <w:noProof/>
        </w:rPr>
        <w:drawing>
          <wp:inline distT="0" distB="0" distL="0" distR="0" wp14:anchorId="6645FCD8" wp14:editId="2601DAA3">
            <wp:extent cx="3467100" cy="134302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34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AB1" w:rsidRDefault="00D07AB1" w:rsidP="00274BA6">
      <w:pPr>
        <w:pStyle w:val="2105"/>
        <w:ind w:left="720" w:firstLine="0"/>
      </w:pPr>
    </w:p>
    <w:p w:rsidR="00274BA6" w:rsidRPr="0046232C" w:rsidRDefault="00274BA6" w:rsidP="00274BA6">
      <w:pPr>
        <w:ind w:left="1418"/>
        <w:outlineLvl w:val="1"/>
        <w:rPr>
          <w:rFonts w:ascii="Times New Roman" w:hAnsi="Times New Roman" w:cs="Times New Roman"/>
          <w:b/>
          <w:sz w:val="28"/>
        </w:rPr>
      </w:pPr>
      <w:bookmarkStart w:id="11" w:name="_Toc27955337"/>
      <w:r>
        <w:rPr>
          <w:rFonts w:ascii="Times New Roman" w:hAnsi="Times New Roman" w:cs="Times New Roman"/>
          <w:b/>
          <w:sz w:val="28"/>
          <w:lang w:bidi="ru-RU"/>
        </w:rPr>
        <w:lastRenderedPageBreak/>
        <w:t xml:space="preserve">с. </w:t>
      </w:r>
      <w:r w:rsidRPr="0046232C">
        <w:rPr>
          <w:rFonts w:ascii="Times New Roman" w:hAnsi="Times New Roman" w:cs="Times New Roman"/>
          <w:b/>
          <w:sz w:val="28"/>
          <w:lang w:bidi="ru-RU"/>
        </w:rPr>
        <w:t>По логарифмическим частотным характеристикам</w:t>
      </w:r>
      <w:bookmarkEnd w:id="11"/>
    </w:p>
    <w:p w:rsidR="00274BA6" w:rsidRDefault="00274BA6" w:rsidP="00274BA6">
      <w:pPr>
        <w:pStyle w:val="2105"/>
        <w:ind w:firstLine="720"/>
      </w:pPr>
      <w:r>
        <w:t xml:space="preserve">На рисунке 4 представлены частотные характеристики для данной </w:t>
      </w:r>
      <w:proofErr w:type="gramStart"/>
      <w:r>
        <w:t>САУ  (</w:t>
      </w:r>
      <w:proofErr w:type="gramEnd"/>
      <w:r>
        <w:t xml:space="preserve">ЛАЧХ и ЛФЧХ). </w:t>
      </w:r>
    </w:p>
    <w:p w:rsidR="00274BA6" w:rsidRPr="00861D01" w:rsidRDefault="00D07AB1" w:rsidP="00861D01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 wp14:anchorId="302D75D5" wp14:editId="5B0E4551">
            <wp:extent cx="5732060" cy="4299045"/>
            <wp:effectExtent l="0" t="0" r="254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пи3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3629" cy="4300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BA6" w:rsidRPr="009455A7" w:rsidRDefault="00274BA6" w:rsidP="00274BA6">
      <w:pPr>
        <w:pStyle w:val="a7"/>
        <w:ind w:left="720"/>
        <w:rPr>
          <w:i w:val="0"/>
          <w:sz w:val="22"/>
        </w:rPr>
      </w:pPr>
      <w:r w:rsidRPr="009455A7">
        <w:rPr>
          <w:i w:val="0"/>
          <w:sz w:val="22"/>
        </w:rPr>
        <w:t xml:space="preserve">Рисунок </w:t>
      </w:r>
      <w:r>
        <w:rPr>
          <w:i w:val="0"/>
          <w:sz w:val="22"/>
        </w:rPr>
        <w:t xml:space="preserve">4 </w:t>
      </w:r>
      <w:r w:rsidRPr="009455A7">
        <w:rPr>
          <w:i w:val="0"/>
          <w:sz w:val="22"/>
        </w:rPr>
        <w:t xml:space="preserve">- </w:t>
      </w:r>
      <w:r>
        <w:rPr>
          <w:i w:val="0"/>
          <w:sz w:val="22"/>
        </w:rPr>
        <w:t>Л</w:t>
      </w:r>
      <w:r w:rsidRPr="009455A7">
        <w:rPr>
          <w:i w:val="0"/>
          <w:sz w:val="22"/>
        </w:rPr>
        <w:t xml:space="preserve">АЧХ и </w:t>
      </w:r>
      <w:r>
        <w:rPr>
          <w:i w:val="0"/>
          <w:sz w:val="22"/>
        </w:rPr>
        <w:t>Л</w:t>
      </w:r>
      <w:r w:rsidRPr="009455A7">
        <w:rPr>
          <w:i w:val="0"/>
          <w:sz w:val="22"/>
        </w:rPr>
        <w:t xml:space="preserve">ФЧХ </w:t>
      </w:r>
      <w:r>
        <w:rPr>
          <w:i w:val="0"/>
          <w:sz w:val="22"/>
        </w:rPr>
        <w:t>системы САУ.</w:t>
      </w:r>
    </w:p>
    <w:p w:rsidR="00274BA6" w:rsidRPr="0046232C" w:rsidRDefault="00274BA6" w:rsidP="00274BA6">
      <w:pPr>
        <w:ind w:left="720"/>
        <w:rPr>
          <w:rFonts w:ascii="Times New Roman" w:hAnsi="Times New Roman" w:cs="Times New Roman"/>
          <w:sz w:val="28"/>
        </w:rPr>
      </w:pPr>
      <w:r w:rsidRPr="0046232C">
        <w:rPr>
          <w:rFonts w:ascii="Times New Roman" w:hAnsi="Times New Roman" w:cs="Times New Roman"/>
          <w:sz w:val="28"/>
        </w:rPr>
        <w:t>Вывод программы:</w:t>
      </w:r>
    </w:p>
    <w:p w:rsidR="00274BA6" w:rsidRPr="0046232C" w:rsidRDefault="00D07AB1" w:rsidP="00274BA6">
      <w:pPr>
        <w:ind w:left="720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4D862591" wp14:editId="2E5C1028">
            <wp:extent cx="5940425" cy="99250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9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BA6" w:rsidRPr="0046232C" w:rsidRDefault="00274BA6" w:rsidP="00274BA6">
      <w:pPr>
        <w:pStyle w:val="2105"/>
        <w:numPr>
          <w:ilvl w:val="0"/>
          <w:numId w:val="4"/>
        </w:numPr>
        <w:outlineLvl w:val="1"/>
      </w:pPr>
      <w:bookmarkStart w:id="12" w:name="_Toc27955338"/>
      <w:r>
        <w:rPr>
          <w:b/>
        </w:rPr>
        <w:t>Интегральный метод</w:t>
      </w:r>
      <w:bookmarkEnd w:id="12"/>
    </w:p>
    <w:p w:rsidR="00274BA6" w:rsidRPr="00970A88" w:rsidRDefault="00274BA6" w:rsidP="00274BA6">
      <w:pPr>
        <w:pStyle w:val="2105"/>
        <w:ind w:firstLine="851"/>
      </w:pPr>
      <w:r w:rsidRPr="00970A88">
        <w:t xml:space="preserve">Интегральные оценки качества представляют собой интегралы по времени (в пределах от 0 до </w:t>
      </w:r>
      <w:r w:rsidRPr="005D57AA">
        <w:t></w:t>
      </w:r>
      <w:r w:rsidRPr="00970A88">
        <w:t xml:space="preserve">) от некоторой функции управляемой переменной 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5D57AA">
        <w:t xml:space="preserve"> </w:t>
      </w:r>
      <w:r w:rsidRPr="00970A88">
        <w:t xml:space="preserve">или сигнала ошибки </w:t>
      </w:r>
      <m:oMath>
        <m:r>
          <w:rPr>
            <w:rFonts w:ascii="Cambria Math" w:hAnsi="Cambria Math"/>
          </w:rPr>
          <m:t>ε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970A88">
        <w:t>.</w:t>
      </w:r>
      <w:r>
        <w:t xml:space="preserve"> </w:t>
      </w:r>
      <w:r w:rsidRPr="00970A88">
        <w:t xml:space="preserve">Интегральные оценки не связаны непосредственно с количественными оценками переходных процессов. Они чаще всего применяются в качестве функционала оптимизации по </w:t>
      </w:r>
      <w:r w:rsidRPr="00970A88">
        <w:lastRenderedPageBreak/>
        <w:t>быстродействию систем автоматического управления.</w:t>
      </w:r>
      <w:r>
        <w:t xml:space="preserve"> </w:t>
      </w:r>
      <w:r w:rsidRPr="00274BA6">
        <w:t xml:space="preserve">Простейшей интегральной оценкой является линейная интегральная оценка, которая равна площади, заключенной между прямой </w:t>
      </w:r>
      <w:proofErr w:type="gramStart"/>
      <w:r w:rsidRPr="00274BA6">
        <w:t>X(</w:t>
      </w:r>
      <w:proofErr w:type="gramEnd"/>
      <w:r w:rsidRPr="00274BA6">
        <w:t>∞) и кривой X(t).</w:t>
      </w:r>
    </w:p>
    <w:p w:rsidR="00274BA6" w:rsidRPr="00274BA6" w:rsidRDefault="00397C42" w:rsidP="00274BA6">
      <w:pPr>
        <w:pStyle w:val="2105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(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∞</m:t>
                  </m:r>
                </m:e>
              </m:d>
              <m:r>
                <w:rPr>
                  <w:rFonts w:ascii="Cambria Math" w:hAnsi="Cambria Math"/>
                </w:rPr>
                <m:t>-x(t))dt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ε(t)dt</m:t>
              </m:r>
            </m:e>
          </m:nary>
        </m:oMath>
      </m:oMathPara>
    </w:p>
    <w:p w:rsidR="00274BA6" w:rsidRDefault="00274BA6" w:rsidP="00274BA6">
      <w:pPr>
        <w:pStyle w:val="2105"/>
      </w:pPr>
      <w:r>
        <w:t>Вывод программы:</w:t>
      </w:r>
    </w:p>
    <w:p w:rsidR="00274BA6" w:rsidRDefault="00D07AB1" w:rsidP="00274BA6">
      <w:pPr>
        <w:pStyle w:val="2105"/>
      </w:pPr>
      <w:r>
        <w:rPr>
          <w:noProof/>
        </w:rPr>
        <w:drawing>
          <wp:inline distT="0" distB="0" distL="0" distR="0" wp14:anchorId="1CE49843" wp14:editId="08B211FE">
            <wp:extent cx="4105275" cy="1905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7E1" w:rsidRPr="00A0675C" w:rsidRDefault="00B927E1" w:rsidP="00B927E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27955339"/>
      <w:r w:rsidRPr="00A0675C">
        <w:rPr>
          <w:rFonts w:ascii="Times New Roman" w:hAnsi="Times New Roman" w:cs="Times New Roman"/>
          <w:color w:val="auto"/>
          <w:sz w:val="28"/>
          <w:szCs w:val="28"/>
        </w:rPr>
        <w:t>Вывод:</w:t>
      </w:r>
      <w:bookmarkEnd w:id="13"/>
      <w:r w:rsidRPr="00A0675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:rsidR="00B927E1" w:rsidRDefault="00B927E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F678C3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 xml:space="preserve">данной </w:t>
      </w:r>
      <w:r w:rsidRPr="00F678C3">
        <w:rPr>
          <w:rFonts w:ascii="Times New Roman" w:hAnsi="Times New Roman" w:cs="Times New Roman"/>
          <w:sz w:val="28"/>
          <w:szCs w:val="28"/>
        </w:rPr>
        <w:t xml:space="preserve">работе </w:t>
      </w:r>
      <w:r w:rsidR="00BC4C38">
        <w:rPr>
          <w:rFonts w:ascii="Times New Roman" w:hAnsi="Times New Roman" w:cs="Times New Roman"/>
          <w:sz w:val="28"/>
          <w:szCs w:val="28"/>
        </w:rPr>
        <w:t xml:space="preserve">был проведен анализ степени влияния параметров регулятора на </w:t>
      </w:r>
      <w:proofErr w:type="gramStart"/>
      <w:r w:rsidR="00BC4C38">
        <w:rPr>
          <w:rFonts w:ascii="Times New Roman" w:hAnsi="Times New Roman" w:cs="Times New Roman"/>
          <w:sz w:val="28"/>
          <w:szCs w:val="28"/>
        </w:rPr>
        <w:t xml:space="preserve">устойчивость </w:t>
      </w:r>
      <w:r>
        <w:rPr>
          <w:rFonts w:ascii="Times New Roman" w:hAnsi="Times New Roman" w:cs="Times New Roman"/>
          <w:sz w:val="28"/>
          <w:szCs w:val="28"/>
        </w:rPr>
        <w:t xml:space="preserve"> САУ</w:t>
      </w:r>
      <w:proofErr w:type="gramEnd"/>
      <w:r w:rsidR="00BC4C38">
        <w:rPr>
          <w:rFonts w:ascii="Times New Roman" w:hAnsi="Times New Roman" w:cs="Times New Roman"/>
          <w:sz w:val="28"/>
          <w:szCs w:val="28"/>
        </w:rPr>
        <w:t xml:space="preserve"> и подбор данных параметров методом ручного подбор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4618" w:rsidRDefault="00044618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ивая результаты определения параметров качества системы, можно прийти к выводу, что корневой метод, как косвенный, отражает иные результаты.</w:t>
      </w:r>
    </w:p>
    <w:p w:rsidR="00044618" w:rsidRDefault="00044618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тношении П</w:t>
      </w:r>
      <w:r w:rsidR="00D07AB1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-регулятора, методом ручного подбора достаточно сложно подобрать так</w:t>
      </w:r>
      <w:r w:rsidR="00D07AB1">
        <w:rPr>
          <w:rFonts w:ascii="Times New Roman" w:hAnsi="Times New Roman" w:cs="Times New Roman"/>
          <w:sz w:val="28"/>
          <w:szCs w:val="28"/>
        </w:rPr>
        <w:t>ие</w:t>
      </w:r>
      <w:r>
        <w:rPr>
          <w:rFonts w:ascii="Times New Roman" w:hAnsi="Times New Roman" w:cs="Times New Roman"/>
          <w:sz w:val="28"/>
          <w:szCs w:val="28"/>
        </w:rPr>
        <w:t xml:space="preserve"> коэффициент</w:t>
      </w:r>
      <w:r w:rsidR="00D07AB1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, чтобы параметры системы точно удовлетворяли заданным </w:t>
      </w:r>
      <w:r w:rsidR="00D07AB1">
        <w:rPr>
          <w:rFonts w:ascii="Times New Roman" w:hAnsi="Times New Roman" w:cs="Times New Roman"/>
          <w:sz w:val="28"/>
          <w:szCs w:val="28"/>
        </w:rPr>
        <w:t>условия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07AB1" w:rsidRDefault="00D07AB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D07AB1" w:rsidRDefault="00D07AB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D07AB1" w:rsidRDefault="00D07AB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D07AB1" w:rsidRDefault="00D07AB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D07AB1" w:rsidRDefault="00D07AB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D07AB1" w:rsidRDefault="00D07AB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D07AB1" w:rsidRDefault="00D07AB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D07AB1" w:rsidRDefault="00D07AB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D07AB1" w:rsidRDefault="00D07AB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D07AB1" w:rsidRDefault="00D07AB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D07AB1" w:rsidRDefault="00D07AB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D07AB1" w:rsidRDefault="00D07AB1" w:rsidP="00B927E1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927E1" w:rsidRPr="00333696" w:rsidRDefault="00B927E1" w:rsidP="00274BA6">
      <w:pPr>
        <w:pStyle w:val="1"/>
        <w:jc w:val="right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14" w:name="_Toc27955340"/>
      <w:r w:rsidRPr="003A63EB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</w:t>
      </w:r>
      <w:r w:rsidRPr="00333696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3A63EB">
        <w:rPr>
          <w:rFonts w:ascii="Times New Roman" w:hAnsi="Times New Roman" w:cs="Times New Roman"/>
          <w:color w:val="auto"/>
          <w:sz w:val="28"/>
          <w:szCs w:val="28"/>
        </w:rPr>
        <w:t>А</w:t>
      </w:r>
      <w:r w:rsidRPr="00333696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: </w:t>
      </w:r>
      <w:r w:rsidRPr="003A63EB">
        <w:rPr>
          <w:rFonts w:ascii="Times New Roman" w:hAnsi="Times New Roman" w:cs="Times New Roman"/>
          <w:color w:val="auto"/>
          <w:sz w:val="28"/>
          <w:szCs w:val="28"/>
        </w:rPr>
        <w:t>код</w:t>
      </w:r>
      <w:r w:rsidRPr="00333696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3A63EB">
        <w:rPr>
          <w:rFonts w:ascii="Times New Roman" w:hAnsi="Times New Roman" w:cs="Times New Roman"/>
          <w:color w:val="auto"/>
          <w:sz w:val="28"/>
          <w:szCs w:val="28"/>
        </w:rPr>
        <w:t>программы</w:t>
      </w:r>
      <w:r w:rsidRPr="00333696">
        <w:rPr>
          <w:rFonts w:ascii="Times New Roman" w:hAnsi="Times New Roman" w:cs="Times New Roman"/>
          <w:color w:val="auto"/>
          <w:sz w:val="28"/>
          <w:szCs w:val="28"/>
          <w:lang w:val="en-US"/>
        </w:rPr>
        <w:t>.</w:t>
      </w:r>
      <w:bookmarkEnd w:id="14"/>
    </w:p>
    <w:p w:rsidR="00D07AB1" w:rsidRDefault="00D07AB1" w:rsidP="00D07AB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</w:pP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umpy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s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plotlib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yplot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s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trol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lab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s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control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s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sympy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s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sp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mport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h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def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PID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p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,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i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,</w:t>
      </w:r>
      <w:r w:rsidRPr="00D07AB1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>Kd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f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p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f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Ki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, 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return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def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 </w:t>
      </w:r>
      <w:proofErr w:type="spellStart"/>
      <w:r w:rsidRPr="00D07AB1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ust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pisok_y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state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loa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pisok_y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pisok_y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state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0.95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state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.05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Valueofstate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Valueofstate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return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Valueofstate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def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 </w:t>
      </w:r>
      <w:proofErr w:type="spellStart"/>
      <w:r w:rsidRPr="00D07AB1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transition_time_of_pro</w:t>
      </w:r>
      <w:proofErr w:type="spellEnd"/>
      <w:r w:rsidRPr="00D07AB1">
        <w:rPr>
          <w:rFonts w:ascii="Courier New" w:eastAsia="Times New Roman" w:hAnsi="Courier New" w:cs="Courier New"/>
          <w:color w:val="795DA3"/>
          <w:sz w:val="20"/>
          <w:szCs w:val="20"/>
          <w:lang w:eastAsia="ru-RU"/>
        </w:rPr>
        <w:t>с</w:t>
      </w:r>
      <w:proofErr w:type="spellStart"/>
      <w:r w:rsidRPr="00D07AB1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ess_andGraph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y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ate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Graph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c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 xml:space="preserve">u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y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is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y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evers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is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evers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1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.05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ate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2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0.95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ate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while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c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loa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floa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2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c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else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ransition_time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not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Graph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proofErr w:type="spellStart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y.reverse</w:t>
      </w:r>
      <w:proofErr w:type="spellEnd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()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11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1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proofErr w:type="spellStart"/>
      <w:r w:rsidRPr="00D07AB1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>i</w:t>
      </w:r>
      <w:proofErr w:type="spellEnd"/>
      <w:r w:rsidRPr="00D07AB1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y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]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22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2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proofErr w:type="spellStart"/>
      <w:r w:rsidRPr="00D07AB1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>i</w:t>
      </w:r>
      <w:proofErr w:type="spellEnd"/>
      <w:r w:rsidRPr="00D07AB1">
        <w:rPr>
          <w:rFonts w:ascii="Courier New" w:eastAsia="Times New Roman" w:hAnsi="Courier New" w:cs="Courier New"/>
          <w:color w:val="8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ange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y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]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3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rang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0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c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p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ones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3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)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spisok_time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lines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1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22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3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s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s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s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2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s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3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lot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y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1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22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spisok_tim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3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gend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lines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, [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'h(t)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ля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1'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proofErr w:type="spellStart"/>
      <w:r w:rsidRPr="00D07AB1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loc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best'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fontsize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titl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ереходная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характеристика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fontsize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ylabel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h'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xlabel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t, c'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xis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0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.5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grid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how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return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ransition_time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def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Pole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zmap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lot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grid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True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how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'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Оценка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распределению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орней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'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lastRenderedPageBreak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ol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ol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# print(Pol)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]</w:t>
      </w:r>
    </w:p>
    <w:p w:rsidR="00D07AB1" w:rsidRPr="00D07AB1" w:rsidRDefault="00D07AB1" w:rsidP="00D07AB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</w:pPr>
      <w:r w:rsidRPr="00212188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"""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казатель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proofErr w:type="spellStart"/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олебательности</w:t>
      </w:r>
      <w:proofErr w:type="spellEnd"/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характеризует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клонность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истемы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олебаниям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: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чем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ыше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тем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енее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ачественна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истема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ри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рочих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равных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условиях</w:t>
      </w:r>
      <w:r w:rsidRPr="00333696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 xml:space="preserve">.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читается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опустимым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если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1,1 </w:t>
      </w:r>
      <w:proofErr w:type="gramStart"/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&lt;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</w:t>
      </w:r>
      <w:proofErr w:type="gramEnd"/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&lt; 1,5.    """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greeovershoot_M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]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for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n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ol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k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complex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if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real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!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real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mag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k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real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greeovershoot_M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ppend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_min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x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_reg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_min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overshooting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h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exp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h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i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x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greeovershoot_M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psi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h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exp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-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2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h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i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x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greeovershoot_M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proofErr w:type="spellStart"/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a_min</w:t>
      </w:r>
      <w:proofErr w:type="spellEnd"/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= 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a_min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ремя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proofErr w:type="spellStart"/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п</w:t>
      </w:r>
      <w:proofErr w:type="spellEnd"/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 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_reg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 c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тепень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proofErr w:type="spellStart"/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олебательности</w:t>
      </w:r>
      <w:proofErr w:type="spellEnd"/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 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x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degreeovershoot_M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еререгулирование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 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overshootin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тепень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атухания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 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si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def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 </w:t>
      </w:r>
      <w:proofErr w:type="spellStart"/>
      <w:r w:rsidRPr="00D07AB1">
        <w:rPr>
          <w:rFonts w:ascii="Courier New" w:eastAsia="Times New Roman" w:hAnsi="Courier New" w:cs="Courier New"/>
          <w:color w:val="795DA3"/>
          <w:sz w:val="20"/>
          <w:szCs w:val="20"/>
          <w:lang w:val="en-US" w:eastAsia="ru-RU"/>
        </w:rPr>
        <w:t>Freq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Оценка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АЧХ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и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ФЧХ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: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t = </w:t>
      </w:r>
      <w:proofErr w:type="spellStart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np.linspace</w:t>
      </w:r>
      <w:proofErr w:type="spellEnd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(0, stop=100, </w:t>
      </w:r>
      <w:proofErr w:type="spellStart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num</w:t>
      </w:r>
      <w:proofErr w:type="spellEnd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=1000)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omega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co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bod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W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660099"/>
          <w:sz w:val="20"/>
          <w:szCs w:val="20"/>
          <w:lang w:val="en-US" w:eastAsia="ru-RU"/>
        </w:rPr>
        <w:t>dB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False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lot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 xml:space="preserve"># </w:t>
      </w:r>
      <w:proofErr w:type="spellStart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plt.close</w:t>
      </w:r>
      <w:proofErr w:type="spellEnd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t>()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l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how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_max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max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M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_max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казатель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proofErr w:type="spellStart"/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оллебательности</w:t>
      </w:r>
      <w:proofErr w:type="spellEnd"/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: "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r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is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index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_max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while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.0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or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wc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omega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_res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ремя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регулирования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: "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r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2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*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th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.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i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/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wc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"""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хорошо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емпфированных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системах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апас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устойчивости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амплитуде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колеблется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       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в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ределах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от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6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о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20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Б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а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апас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фазе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от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30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до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60"""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       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апас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фазе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: "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r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80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abs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_res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t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_magn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True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while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lt;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en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and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_magn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if -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 xml:space="preserve">179.7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&gt;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&gt; -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80.7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index_phase_180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lis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index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phase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]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prin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апас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амплитуде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: "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str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round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-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mag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index_phase_18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 xml:space="preserve">]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3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t>))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>t_magn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>= False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val="en-US" w:eastAsia="ru-RU"/>
        </w:rPr>
        <w:t xml:space="preserve">n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val="en-US" w:eastAsia="ru-RU"/>
        </w:rPr>
        <w:t xml:space="preserve">+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t>1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>"""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запас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о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амплитуде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может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быть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равен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бесконечности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,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если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фазовая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характеристика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не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пересекает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линию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val="en-US" w:eastAsia="ru-RU"/>
        </w:rPr>
        <w:t xml:space="preserve">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−180°"""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lastRenderedPageBreak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>if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t_magn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br/>
        <w:t xml:space="preserve">       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print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Запас по амплитуде равен бесконечности,  фазовая характеристика не пересекает линию −180°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>def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 </w:t>
      </w:r>
      <w:proofErr w:type="spellStart"/>
      <w:r w:rsidRPr="00D07AB1">
        <w:rPr>
          <w:rFonts w:ascii="Courier New" w:eastAsia="Times New Roman" w:hAnsi="Courier New" w:cs="Courier New"/>
          <w:color w:val="795DA3"/>
          <w:sz w:val="20"/>
          <w:szCs w:val="20"/>
          <w:lang w:eastAsia="ru-RU"/>
        </w:rPr>
        <w:t>intergalnaya_Otsenka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W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a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0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b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100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n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1000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808080"/>
          <w:sz w:val="20"/>
          <w:szCs w:val="20"/>
          <w:lang w:eastAsia="ru-RU"/>
        </w:rPr>
        <w:t xml:space="preserve">h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b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-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a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/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n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br/>
        <w:t xml:space="preserve">    t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np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linspac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a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b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660099"/>
          <w:sz w:val="20"/>
          <w:szCs w:val="20"/>
          <w:lang w:eastAsia="ru-RU"/>
        </w:rPr>
        <w:t>num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>=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y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x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co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step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W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)  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# х-время ПП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func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0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x0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x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]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y0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y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]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# нахождение площади методом трапеций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>for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i </w:t>
      </w:r>
      <w:proofErr w:type="spellStart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>in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rang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len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x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)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>: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br/>
        <w:t xml:space="preserve">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xi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x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i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]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y1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y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[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i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]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  <w:t xml:space="preserve">       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func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+=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abs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 xml:space="preserve">1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*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xi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-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x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-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 xml:space="preserve">0.5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*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y1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+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y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)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*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xi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-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x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  <w:t xml:space="preserve">       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x0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xi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br/>
        <w:t xml:space="preserve">        y0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y1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br/>
        <w:t xml:space="preserve">    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 xml:space="preserve"># </w:t>
      </w:r>
      <w:proofErr w:type="spellStart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print</w:t>
      </w:r>
      <w:proofErr w:type="spellEnd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func</w:t>
      </w:r>
      <w:proofErr w:type="spellEnd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br/>
        <w:t xml:space="preserve">   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print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Интегральная оценка за 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b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 c = 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func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t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np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linspac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660099"/>
          <w:sz w:val="20"/>
          <w:szCs w:val="20"/>
          <w:lang w:eastAsia="ru-RU"/>
        </w:rPr>
        <w:t>stop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>=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100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660099"/>
          <w:sz w:val="20"/>
          <w:szCs w:val="20"/>
          <w:lang w:eastAsia="ru-RU"/>
        </w:rPr>
        <w:t>num</w:t>
      </w:r>
      <w:proofErr w:type="spellEnd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>=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10000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treg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 xml:space="preserve">13  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# Время регулирования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overshoot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1.25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G0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co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tf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)  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# обратная связь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G1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co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tf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, 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4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])  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 xml:space="preserve"># </w:t>
      </w:r>
      <w:proofErr w:type="spellStart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generator</w:t>
      </w:r>
      <w:proofErr w:type="spellEnd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G2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co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tf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3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, 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6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])  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 xml:space="preserve"># </w:t>
      </w:r>
      <w:proofErr w:type="spellStart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turbine</w:t>
      </w:r>
      <w:proofErr w:type="spellEnd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G3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co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tf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2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, [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4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])  </w:t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 xml:space="preserve"># </w:t>
      </w:r>
      <w:proofErr w:type="spellStart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t>device</w:t>
      </w:r>
      <w:proofErr w:type="spellEnd"/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969896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p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0.01654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i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0.00144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d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0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Greg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PID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p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,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i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,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d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G5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G1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*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G2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*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G3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*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Greg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G_zam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G5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/ 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 xml:space="preserve">1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+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G5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y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t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con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.</w:t>
      </w:r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step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G_zam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,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t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Value_state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ust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y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maximom_of_func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max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y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time</w:t>
      </w:r>
      <w:proofErr w:type="spellEnd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 xml:space="preserve"> </w:t>
      </w:r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 xml:space="preserve">= </w:t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transition_time_of_proсess_andGraph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y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Value_stat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>Fals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print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G_zam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print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Установившееся значение: = 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Value_stat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print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Максимальное значение: = 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maximom_of_func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print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Время переходного процесса: = 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tim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print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P = 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p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I = 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i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ru-RU"/>
        </w:rPr>
        <w:t>"D = "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d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transition_time_of_proсess_andGraph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y1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Value_stat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t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 xml:space="preserve">, </w:t>
      </w:r>
      <w:proofErr w:type="spellStart"/>
      <w:r w:rsidRPr="00D07AB1">
        <w:rPr>
          <w:rFonts w:ascii="Courier New" w:eastAsia="Times New Roman" w:hAnsi="Courier New" w:cs="Courier New"/>
          <w:color w:val="A71D5D"/>
          <w:sz w:val="20"/>
          <w:szCs w:val="20"/>
          <w:lang w:eastAsia="ru-RU"/>
        </w:rPr>
        <w:t>Tru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Pole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G_zam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Freq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G_zam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  <w:proofErr w:type="spellStart"/>
      <w:r w:rsidRPr="00D07AB1">
        <w:rPr>
          <w:rFonts w:ascii="Courier New" w:eastAsia="Times New Roman" w:hAnsi="Courier New" w:cs="Courier New"/>
          <w:color w:val="0086B3"/>
          <w:sz w:val="20"/>
          <w:szCs w:val="20"/>
          <w:lang w:eastAsia="ru-RU"/>
        </w:rPr>
        <w:t>intergalnaya_Otsenka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(</w:t>
      </w:r>
      <w:proofErr w:type="spellStart"/>
      <w:r w:rsidRPr="00D07AB1">
        <w:rPr>
          <w:rFonts w:ascii="Courier New" w:eastAsia="Times New Roman" w:hAnsi="Courier New" w:cs="Courier New"/>
          <w:color w:val="333333"/>
          <w:sz w:val="20"/>
          <w:szCs w:val="20"/>
          <w:lang w:eastAsia="ru-RU"/>
        </w:rPr>
        <w:t>G_zam</w:t>
      </w:r>
      <w:proofErr w:type="spellEnd"/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t>)</w:t>
      </w:r>
      <w:r w:rsidRPr="00D07AB1">
        <w:rPr>
          <w:rFonts w:ascii="Courier New" w:eastAsia="Times New Roman" w:hAnsi="Courier New" w:cs="Courier New"/>
          <w:color w:val="63A35C"/>
          <w:sz w:val="20"/>
          <w:szCs w:val="20"/>
          <w:lang w:eastAsia="ru-RU"/>
        </w:rPr>
        <w:br/>
      </w:r>
    </w:p>
    <w:p w:rsidR="00D07AB1" w:rsidRPr="00D07AB1" w:rsidRDefault="00D07AB1" w:rsidP="00D07AB1"/>
    <w:sectPr w:rsidR="00D07AB1" w:rsidRPr="00D07AB1" w:rsidSect="005551E9">
      <w:footerReference w:type="default" r:id="rId2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97C42" w:rsidRDefault="00397C42">
      <w:pPr>
        <w:spacing w:after="0" w:line="240" w:lineRule="auto"/>
      </w:pPr>
      <w:r>
        <w:separator/>
      </w:r>
    </w:p>
  </w:endnote>
  <w:endnote w:type="continuationSeparator" w:id="0">
    <w:p w:rsidR="00397C42" w:rsidRDefault="00397C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77409827"/>
      <w:docPartObj>
        <w:docPartGallery w:val="Page Numbers (Bottom of Page)"/>
        <w:docPartUnique/>
      </w:docPartObj>
    </w:sdtPr>
    <w:sdtEndPr/>
    <w:sdtContent>
      <w:p w:rsidR="00812C8A" w:rsidRDefault="001C4DCA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12188">
          <w:rPr>
            <w:noProof/>
          </w:rPr>
          <w:t>3</w:t>
        </w:r>
        <w:r>
          <w:fldChar w:fldCharType="end"/>
        </w:r>
      </w:p>
    </w:sdtContent>
  </w:sdt>
  <w:p w:rsidR="00812C8A" w:rsidRDefault="00397C4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97C42" w:rsidRDefault="00397C42">
      <w:pPr>
        <w:spacing w:after="0" w:line="240" w:lineRule="auto"/>
      </w:pPr>
      <w:r>
        <w:separator/>
      </w:r>
    </w:p>
  </w:footnote>
  <w:footnote w:type="continuationSeparator" w:id="0">
    <w:p w:rsidR="00397C42" w:rsidRDefault="00397C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442C2F"/>
    <w:multiLevelType w:val="hybridMultilevel"/>
    <w:tmpl w:val="A1B074B0"/>
    <w:lvl w:ilvl="0" w:tplc="0CB857C4">
      <w:start w:val="1"/>
      <w:numFmt w:val="decimal"/>
      <w:lvlText w:val="%1."/>
      <w:lvlJc w:val="left"/>
      <w:pPr>
        <w:ind w:left="1211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302F429A"/>
    <w:multiLevelType w:val="hybridMultilevel"/>
    <w:tmpl w:val="D4AE91C6"/>
    <w:lvl w:ilvl="0" w:tplc="A90A8A80">
      <w:start w:val="4"/>
      <w:numFmt w:val="lowerLetter"/>
      <w:lvlText w:val="%1."/>
      <w:lvlJc w:val="left"/>
      <w:pPr>
        <w:ind w:left="1778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" w15:restartNumberingAfterBreak="0">
    <w:nsid w:val="31874A66"/>
    <w:multiLevelType w:val="hybridMultilevel"/>
    <w:tmpl w:val="92FC5A9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E110B084">
      <w:start w:val="1"/>
      <w:numFmt w:val="lowerLetter"/>
      <w:lvlText w:val="%2."/>
      <w:lvlJc w:val="left"/>
      <w:pPr>
        <w:ind w:left="1778" w:hanging="360"/>
      </w:pPr>
      <w:rPr>
        <w:b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783E396F"/>
    <w:multiLevelType w:val="hybridMultilevel"/>
    <w:tmpl w:val="689204DC"/>
    <w:lvl w:ilvl="0" w:tplc="BE2E770A">
      <w:start w:val="1"/>
      <w:numFmt w:val="decimal"/>
      <w:pStyle w:val="a"/>
      <w:lvlText w:val="%1."/>
      <w:lvlJc w:val="left"/>
      <w:pPr>
        <w:ind w:left="636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356" w:hanging="360"/>
      </w:pPr>
    </w:lvl>
    <w:lvl w:ilvl="2" w:tplc="0419001B" w:tentative="1">
      <w:start w:val="1"/>
      <w:numFmt w:val="lowerRoman"/>
      <w:lvlText w:val="%3."/>
      <w:lvlJc w:val="right"/>
      <w:pPr>
        <w:ind w:left="2076" w:hanging="180"/>
      </w:pPr>
    </w:lvl>
    <w:lvl w:ilvl="3" w:tplc="0419000F" w:tentative="1">
      <w:start w:val="1"/>
      <w:numFmt w:val="decimal"/>
      <w:lvlText w:val="%4."/>
      <w:lvlJc w:val="left"/>
      <w:pPr>
        <w:ind w:left="2796" w:hanging="360"/>
      </w:pPr>
    </w:lvl>
    <w:lvl w:ilvl="4" w:tplc="04190019" w:tentative="1">
      <w:start w:val="1"/>
      <w:numFmt w:val="lowerLetter"/>
      <w:lvlText w:val="%5."/>
      <w:lvlJc w:val="left"/>
      <w:pPr>
        <w:ind w:left="3516" w:hanging="360"/>
      </w:pPr>
    </w:lvl>
    <w:lvl w:ilvl="5" w:tplc="0419001B" w:tentative="1">
      <w:start w:val="1"/>
      <w:numFmt w:val="lowerRoman"/>
      <w:lvlText w:val="%6."/>
      <w:lvlJc w:val="right"/>
      <w:pPr>
        <w:ind w:left="4236" w:hanging="180"/>
      </w:pPr>
    </w:lvl>
    <w:lvl w:ilvl="6" w:tplc="0419000F" w:tentative="1">
      <w:start w:val="1"/>
      <w:numFmt w:val="decimal"/>
      <w:lvlText w:val="%7."/>
      <w:lvlJc w:val="left"/>
      <w:pPr>
        <w:ind w:left="4956" w:hanging="360"/>
      </w:pPr>
    </w:lvl>
    <w:lvl w:ilvl="7" w:tplc="04190019" w:tentative="1">
      <w:start w:val="1"/>
      <w:numFmt w:val="lowerLetter"/>
      <w:lvlText w:val="%8."/>
      <w:lvlJc w:val="left"/>
      <w:pPr>
        <w:ind w:left="5676" w:hanging="360"/>
      </w:pPr>
    </w:lvl>
    <w:lvl w:ilvl="8" w:tplc="0419001B" w:tentative="1">
      <w:start w:val="1"/>
      <w:numFmt w:val="lowerRoman"/>
      <w:lvlText w:val="%9."/>
      <w:lvlJc w:val="right"/>
      <w:pPr>
        <w:ind w:left="6396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27E1"/>
    <w:rsid w:val="00044618"/>
    <w:rsid w:val="00165583"/>
    <w:rsid w:val="001C4DCA"/>
    <w:rsid w:val="001D4E7A"/>
    <w:rsid w:val="00212188"/>
    <w:rsid w:val="00274BA6"/>
    <w:rsid w:val="00333696"/>
    <w:rsid w:val="00397C42"/>
    <w:rsid w:val="003C3C11"/>
    <w:rsid w:val="0046232C"/>
    <w:rsid w:val="00564A5B"/>
    <w:rsid w:val="005B1E53"/>
    <w:rsid w:val="007F4371"/>
    <w:rsid w:val="00861D01"/>
    <w:rsid w:val="00A70526"/>
    <w:rsid w:val="00B87DD6"/>
    <w:rsid w:val="00B927E1"/>
    <w:rsid w:val="00BC4C38"/>
    <w:rsid w:val="00D07AB1"/>
    <w:rsid w:val="00D64861"/>
    <w:rsid w:val="00DB1E8A"/>
    <w:rsid w:val="00DB4E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174189"/>
  <w15:chartTrackingRefBased/>
  <w15:docId w15:val="{46B4F26F-7D6A-446B-B04D-E87180C2CB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B927E1"/>
  </w:style>
  <w:style w:type="paragraph" w:styleId="1">
    <w:name w:val="heading 1"/>
    <w:basedOn w:val="a0"/>
    <w:next w:val="a0"/>
    <w:link w:val="10"/>
    <w:uiPriority w:val="9"/>
    <w:qFormat/>
    <w:rsid w:val="00B927E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4">
    <w:name w:val="heading 4"/>
    <w:basedOn w:val="a0"/>
    <w:link w:val="40"/>
    <w:uiPriority w:val="9"/>
    <w:unhideWhenUsed/>
    <w:qFormat/>
    <w:rsid w:val="00B927E1"/>
    <w:pPr>
      <w:widowControl w:val="0"/>
      <w:autoSpaceDE w:val="0"/>
      <w:autoSpaceDN w:val="0"/>
      <w:spacing w:before="2" w:after="0" w:line="240" w:lineRule="auto"/>
      <w:outlineLvl w:val="3"/>
    </w:pPr>
    <w:rPr>
      <w:rFonts w:ascii="Times New Roman" w:eastAsia="Times New Roman" w:hAnsi="Times New Roman" w:cs="Times New Roman"/>
      <w:sz w:val="29"/>
      <w:szCs w:val="29"/>
      <w:lang w:eastAsia="ru-RU" w:bidi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B927E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40">
    <w:name w:val="Заголовок 4 Знак"/>
    <w:basedOn w:val="a1"/>
    <w:link w:val="4"/>
    <w:uiPriority w:val="9"/>
    <w:rsid w:val="00B927E1"/>
    <w:rPr>
      <w:rFonts w:ascii="Times New Roman" w:eastAsia="Times New Roman" w:hAnsi="Times New Roman" w:cs="Times New Roman"/>
      <w:sz w:val="29"/>
      <w:szCs w:val="29"/>
      <w:lang w:eastAsia="ru-RU" w:bidi="ru-RU"/>
    </w:rPr>
  </w:style>
  <w:style w:type="paragraph" w:styleId="a4">
    <w:name w:val="List Paragraph"/>
    <w:basedOn w:val="a0"/>
    <w:uiPriority w:val="34"/>
    <w:qFormat/>
    <w:rsid w:val="00B927E1"/>
    <w:pPr>
      <w:ind w:left="720"/>
      <w:contextualSpacing/>
    </w:pPr>
  </w:style>
  <w:style w:type="paragraph" w:customStyle="1" w:styleId="2105">
    <w:name w:val="Текст абзаца по ГОСТ 2.105"/>
    <w:basedOn w:val="a0"/>
    <w:qFormat/>
    <w:rsid w:val="00B927E1"/>
    <w:pPr>
      <w:spacing w:before="60" w:after="6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5">
    <w:name w:val="footer"/>
    <w:basedOn w:val="a0"/>
    <w:link w:val="a6"/>
    <w:uiPriority w:val="99"/>
    <w:unhideWhenUsed/>
    <w:rsid w:val="00B927E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1"/>
    <w:link w:val="a5"/>
    <w:uiPriority w:val="99"/>
    <w:rsid w:val="00B927E1"/>
  </w:style>
  <w:style w:type="paragraph" w:customStyle="1" w:styleId="a7">
    <w:name w:val="подрис"/>
    <w:basedOn w:val="a8"/>
    <w:link w:val="a9"/>
    <w:qFormat/>
    <w:rsid w:val="00B927E1"/>
    <w:pPr>
      <w:jc w:val="center"/>
    </w:pPr>
    <w:rPr>
      <w:rFonts w:ascii="Times New Roman" w:hAnsi="Times New Roman"/>
      <w:color w:val="000000" w:themeColor="text1"/>
      <w:sz w:val="24"/>
    </w:rPr>
  </w:style>
  <w:style w:type="character" w:customStyle="1" w:styleId="a9">
    <w:name w:val="подрис Знак"/>
    <w:basedOn w:val="a1"/>
    <w:link w:val="a7"/>
    <w:rsid w:val="00B927E1"/>
    <w:rPr>
      <w:rFonts w:ascii="Times New Roman" w:hAnsi="Times New Roman"/>
      <w:i/>
      <w:iCs/>
      <w:color w:val="000000" w:themeColor="text1"/>
      <w:sz w:val="24"/>
      <w:szCs w:val="18"/>
    </w:rPr>
  </w:style>
  <w:style w:type="paragraph" w:styleId="a8">
    <w:name w:val="caption"/>
    <w:basedOn w:val="a0"/>
    <w:next w:val="a0"/>
    <w:link w:val="aa"/>
    <w:uiPriority w:val="35"/>
    <w:unhideWhenUsed/>
    <w:qFormat/>
    <w:rsid w:val="00B927E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aa">
    <w:name w:val="Название объекта Знак"/>
    <w:basedOn w:val="a1"/>
    <w:link w:val="a8"/>
    <w:uiPriority w:val="35"/>
    <w:rsid w:val="00B927E1"/>
    <w:rPr>
      <w:i/>
      <w:iCs/>
      <w:color w:val="44546A" w:themeColor="text2"/>
      <w:sz w:val="18"/>
      <w:szCs w:val="18"/>
    </w:rPr>
  </w:style>
  <w:style w:type="paragraph" w:styleId="ab">
    <w:name w:val="TOC Heading"/>
    <w:basedOn w:val="1"/>
    <w:next w:val="a0"/>
    <w:uiPriority w:val="39"/>
    <w:unhideWhenUsed/>
    <w:qFormat/>
    <w:rsid w:val="00B927E1"/>
    <w:pPr>
      <w:outlineLvl w:val="9"/>
    </w:pPr>
    <w:rPr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B927E1"/>
    <w:pPr>
      <w:spacing w:after="100"/>
    </w:pPr>
  </w:style>
  <w:style w:type="paragraph" w:styleId="2">
    <w:name w:val="toc 2"/>
    <w:basedOn w:val="a0"/>
    <w:next w:val="a0"/>
    <w:autoRedefine/>
    <w:uiPriority w:val="39"/>
    <w:unhideWhenUsed/>
    <w:rsid w:val="00B927E1"/>
    <w:pPr>
      <w:spacing w:after="100"/>
      <w:ind w:left="220"/>
    </w:pPr>
  </w:style>
  <w:style w:type="character" w:styleId="ac">
    <w:name w:val="Hyperlink"/>
    <w:basedOn w:val="a1"/>
    <w:uiPriority w:val="99"/>
    <w:unhideWhenUsed/>
    <w:rsid w:val="00B927E1"/>
    <w:rPr>
      <w:color w:val="0563C1" w:themeColor="hyperlink"/>
      <w:u w:val="single"/>
    </w:rPr>
  </w:style>
  <w:style w:type="table" w:styleId="ad">
    <w:name w:val="Table Grid"/>
    <w:basedOn w:val="a2"/>
    <w:uiPriority w:val="39"/>
    <w:rsid w:val="00B927E1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IN">
    <w:name w:val="MAIN Знак"/>
    <w:link w:val="MAIN0"/>
    <w:locked/>
    <w:rsid w:val="00B927E1"/>
    <w:rPr>
      <w:rFonts w:ascii="Times New Roman" w:eastAsia="Times New Roman" w:hAnsi="Times New Roman" w:cs="Times New Roman"/>
      <w:sz w:val="28"/>
      <w:szCs w:val="24"/>
      <w:lang w:eastAsia="ru-RU" w:bidi="ru-RU"/>
    </w:rPr>
  </w:style>
  <w:style w:type="paragraph" w:customStyle="1" w:styleId="MAIN0">
    <w:name w:val="MAIN"/>
    <w:basedOn w:val="a0"/>
    <w:link w:val="MAIN"/>
    <w:qFormat/>
    <w:rsid w:val="00B927E1"/>
    <w:pPr>
      <w:widowControl w:val="0"/>
      <w:autoSpaceDE w:val="0"/>
      <w:autoSpaceDN w:val="0"/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  <w:szCs w:val="24"/>
      <w:lang w:eastAsia="ru-RU" w:bidi="ru-RU"/>
    </w:rPr>
  </w:style>
  <w:style w:type="paragraph" w:customStyle="1" w:styleId="a">
    <w:name w:val="Пере"/>
    <w:basedOn w:val="a4"/>
    <w:link w:val="ae"/>
    <w:qFormat/>
    <w:rsid w:val="00B927E1"/>
    <w:pPr>
      <w:widowControl w:val="0"/>
      <w:numPr>
        <w:numId w:val="2"/>
      </w:numPr>
      <w:autoSpaceDE w:val="0"/>
      <w:autoSpaceDN w:val="0"/>
      <w:spacing w:after="0" w:line="240" w:lineRule="auto"/>
      <w:contextualSpacing w:val="0"/>
      <w:jc w:val="both"/>
      <w:textAlignment w:val="baseline"/>
    </w:pPr>
    <w:rPr>
      <w:rFonts w:ascii="Times New Roman" w:eastAsia="Times New Roman" w:hAnsi="Times New Roman" w:cs="Times New Roman"/>
      <w:sz w:val="28"/>
      <w:lang w:eastAsia="ru-RU" w:bidi="ru-RU"/>
    </w:rPr>
  </w:style>
  <w:style w:type="character" w:customStyle="1" w:styleId="ae">
    <w:name w:val="Пере Знак"/>
    <w:basedOn w:val="a1"/>
    <w:link w:val="a"/>
    <w:rsid w:val="00B927E1"/>
    <w:rPr>
      <w:rFonts w:ascii="Times New Roman" w:eastAsia="Times New Roman" w:hAnsi="Times New Roman" w:cs="Times New Roman"/>
      <w:sz w:val="28"/>
      <w:lang w:eastAsia="ru-RU" w:bidi="ru-RU"/>
    </w:rPr>
  </w:style>
  <w:style w:type="paragraph" w:styleId="af">
    <w:name w:val="Balloon Text"/>
    <w:basedOn w:val="a0"/>
    <w:link w:val="af0"/>
    <w:uiPriority w:val="99"/>
    <w:semiHidden/>
    <w:unhideWhenUsed/>
    <w:rsid w:val="00861D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861D01"/>
    <w:rPr>
      <w:rFonts w:ascii="Segoe UI" w:hAnsi="Segoe UI" w:cs="Segoe UI"/>
      <w:sz w:val="18"/>
      <w:szCs w:val="18"/>
    </w:rPr>
  </w:style>
  <w:style w:type="paragraph" w:styleId="HTML">
    <w:name w:val="HTML Preformatted"/>
    <w:basedOn w:val="a0"/>
    <w:link w:val="HTML0"/>
    <w:uiPriority w:val="99"/>
    <w:semiHidden/>
    <w:unhideWhenUsed/>
    <w:rsid w:val="00D07A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D07AB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703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package" Target="embeddings/_________Microsoft_Visio1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0F040F-BDA0-4F27-A3A5-D35AD37E30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0</TotalTime>
  <Pages>13</Pages>
  <Words>1567</Words>
  <Characters>8934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ина Алексеева</dc:creator>
  <cp:keywords/>
  <dc:description/>
  <cp:lastModifiedBy>Роман Максимов</cp:lastModifiedBy>
  <cp:revision>13</cp:revision>
  <cp:lastPrinted>2019-12-04T04:36:00Z</cp:lastPrinted>
  <dcterms:created xsi:type="dcterms:W3CDTF">2019-12-03T21:51:00Z</dcterms:created>
  <dcterms:modified xsi:type="dcterms:W3CDTF">2020-03-16T12:50:00Z</dcterms:modified>
</cp:coreProperties>
</file>